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72" r:id="rId2"/>
    <p:sldId id="300" r:id="rId3"/>
    <p:sldId id="313" r:id="rId4"/>
    <p:sldId id="314" r:id="rId5"/>
    <p:sldId id="302" r:id="rId6"/>
    <p:sldId id="315" r:id="rId7"/>
    <p:sldId id="308" r:id="rId8"/>
    <p:sldId id="316" r:id="rId9"/>
    <p:sldId id="303" r:id="rId10"/>
    <p:sldId id="319" r:id="rId11"/>
    <p:sldId id="318" r:id="rId12"/>
    <p:sldId id="317" r:id="rId13"/>
    <p:sldId id="320" r:id="rId14"/>
    <p:sldId id="321" r:id="rId15"/>
    <p:sldId id="323" r:id="rId16"/>
    <p:sldId id="322" r:id="rId17"/>
    <p:sldId id="324" r:id="rId18"/>
    <p:sldId id="325" r:id="rId19"/>
    <p:sldId id="326" r:id="rId20"/>
  </p:sldIdLst>
  <p:sldSz cx="9144000" cy="6858000" type="screen4x3"/>
  <p:notesSz cx="7010400" cy="9296400"/>
  <p:custDataLst>
    <p:tags r:id="rId2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395"/>
    <a:srgbClr val="0741C6"/>
    <a:srgbClr val="002D72"/>
    <a:srgbClr val="1B83BD"/>
    <a:srgbClr val="6AADE4"/>
    <a:srgbClr val="E1E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B23C050-AE08-4B7E-9357-411CC9A089CE}" v="1" dt="2025-01-28T16:11:56.84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30" autoAdjust="0"/>
    <p:restoredTop sz="94629" autoAdjust="0"/>
  </p:normalViewPr>
  <p:slideViewPr>
    <p:cSldViewPr>
      <p:cViewPr varScale="1">
        <p:scale>
          <a:sx n="98" d="100"/>
          <a:sy n="98" d="100"/>
        </p:scale>
        <p:origin x="2016" y="2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seph Demasco" userId="09b1805d7141d229" providerId="LiveId" clId="{C6457707-24BA-4823-9916-BBE2563D0322}"/>
    <pc:docChg chg="custSel addSld delSld modSld sldOrd">
      <pc:chgData name="Joseph Demasco" userId="09b1805d7141d229" providerId="LiveId" clId="{C6457707-24BA-4823-9916-BBE2563D0322}" dt="2025-01-13T19:31:18.387" v="1473" actId="47"/>
      <pc:docMkLst>
        <pc:docMk/>
      </pc:docMkLst>
      <pc:sldChg chg="modSp mod">
        <pc:chgData name="Joseph Demasco" userId="09b1805d7141d229" providerId="LiveId" clId="{C6457707-24BA-4823-9916-BBE2563D0322}" dt="2025-01-13T16:35:02.732" v="18" actId="20577"/>
        <pc:sldMkLst>
          <pc:docMk/>
          <pc:sldMk cId="1400114431" sldId="272"/>
        </pc:sldMkLst>
        <pc:spChg chg="mod">
          <ac:chgData name="Joseph Demasco" userId="09b1805d7141d229" providerId="LiveId" clId="{C6457707-24BA-4823-9916-BBE2563D0322}" dt="2025-01-13T16:35:02.732" v="18" actId="20577"/>
          <ac:spMkLst>
            <pc:docMk/>
            <pc:sldMk cId="1400114431" sldId="272"/>
            <ac:spMk id="3" creationId="{00000000-0000-0000-0000-000000000000}"/>
          </ac:spMkLst>
        </pc:spChg>
      </pc:sldChg>
      <pc:sldChg chg="addSp delSp modSp mod">
        <pc:chgData name="Joseph Demasco" userId="09b1805d7141d229" providerId="LiveId" clId="{C6457707-24BA-4823-9916-BBE2563D0322}" dt="2025-01-13T16:48:06.817" v="137" actId="20577"/>
        <pc:sldMkLst>
          <pc:docMk/>
          <pc:sldMk cId="1917011394" sldId="300"/>
        </pc:sldMkLst>
        <pc:spChg chg="add mod">
          <ac:chgData name="Joseph Demasco" userId="09b1805d7141d229" providerId="LiveId" clId="{C6457707-24BA-4823-9916-BBE2563D0322}" dt="2025-01-13T16:47:50.193" v="130" actId="20577"/>
          <ac:spMkLst>
            <pc:docMk/>
            <pc:sldMk cId="1917011394" sldId="300"/>
            <ac:spMk id="2" creationId="{4952B245-1005-471C-BBC5-048FB2BF08AC}"/>
          </ac:spMkLst>
        </pc:spChg>
        <pc:spChg chg="mod">
          <ac:chgData name="Joseph Demasco" userId="09b1805d7141d229" providerId="LiveId" clId="{C6457707-24BA-4823-9916-BBE2563D0322}" dt="2025-01-13T16:48:06.817" v="137" actId="20577"/>
          <ac:spMkLst>
            <pc:docMk/>
            <pc:sldMk cId="1917011394" sldId="300"/>
            <ac:spMk id="125954" creationId="{00000000-0000-0000-0000-000000000000}"/>
          </ac:spMkLst>
        </pc:spChg>
      </pc:sldChg>
      <pc:sldChg chg="del">
        <pc:chgData name="Joseph Demasco" userId="09b1805d7141d229" providerId="LiveId" clId="{C6457707-24BA-4823-9916-BBE2563D0322}" dt="2025-01-13T19:31:18.387" v="1473" actId="47"/>
        <pc:sldMkLst>
          <pc:docMk/>
          <pc:sldMk cId="3478429796" sldId="301"/>
        </pc:sldMkLst>
      </pc:sldChg>
      <pc:sldChg chg="addSp delSp modSp mod modAnim">
        <pc:chgData name="Joseph Demasco" userId="09b1805d7141d229" providerId="LiveId" clId="{C6457707-24BA-4823-9916-BBE2563D0322}" dt="2025-01-13T18:27:53.202" v="791" actId="2711"/>
        <pc:sldMkLst>
          <pc:docMk/>
          <pc:sldMk cId="2951047777" sldId="302"/>
        </pc:sldMkLst>
        <pc:spChg chg="mod">
          <ac:chgData name="Joseph Demasco" userId="09b1805d7141d229" providerId="LiveId" clId="{C6457707-24BA-4823-9916-BBE2563D0322}" dt="2025-01-13T18:27:53.202" v="791" actId="2711"/>
          <ac:spMkLst>
            <pc:docMk/>
            <pc:sldMk cId="2951047777" sldId="302"/>
            <ac:spMk id="2" creationId="{00000000-0000-0000-0000-000000000000}"/>
          </ac:spMkLst>
        </pc:spChg>
        <pc:spChg chg="add mod">
          <ac:chgData name="Joseph Demasco" userId="09b1805d7141d229" providerId="LiveId" clId="{C6457707-24BA-4823-9916-BBE2563D0322}" dt="2025-01-13T18:26:48.418" v="705" actId="207"/>
          <ac:spMkLst>
            <pc:docMk/>
            <pc:sldMk cId="2951047777" sldId="302"/>
            <ac:spMk id="4" creationId="{F0BEE5BD-D4DF-2DEB-0CB8-5F55CD3EA53C}"/>
          </ac:spMkLst>
        </pc:spChg>
        <pc:spChg chg="add mod">
          <ac:chgData name="Joseph Demasco" userId="09b1805d7141d229" providerId="LiveId" clId="{C6457707-24BA-4823-9916-BBE2563D0322}" dt="2025-01-13T18:26:53.586" v="710" actId="1035"/>
          <ac:spMkLst>
            <pc:docMk/>
            <pc:sldMk cId="2951047777" sldId="302"/>
            <ac:spMk id="6" creationId="{0383337B-2330-EEE3-1EE8-5A0433D2E392}"/>
          </ac:spMkLst>
        </pc:spChg>
        <pc:spChg chg="add mod">
          <ac:chgData name="Joseph Demasco" userId="09b1805d7141d229" providerId="LiveId" clId="{C6457707-24BA-4823-9916-BBE2563D0322}" dt="2025-01-13T18:27:41.909" v="790" actId="2711"/>
          <ac:spMkLst>
            <pc:docMk/>
            <pc:sldMk cId="2951047777" sldId="302"/>
            <ac:spMk id="7" creationId="{9E9870DC-F399-19A6-FB17-E8B36DF4B3AD}"/>
          </ac:spMkLst>
        </pc:spChg>
      </pc:sldChg>
      <pc:sldChg chg="addSp delSp modSp mod">
        <pc:chgData name="Joseph Demasco" userId="09b1805d7141d229" providerId="LiveId" clId="{C6457707-24BA-4823-9916-BBE2563D0322}" dt="2025-01-13T18:38:05.568" v="948" actId="20577"/>
        <pc:sldMkLst>
          <pc:docMk/>
          <pc:sldMk cId="2714368300" sldId="303"/>
        </pc:sldMkLst>
        <pc:spChg chg="mod">
          <ac:chgData name="Joseph Demasco" userId="09b1805d7141d229" providerId="LiveId" clId="{C6457707-24BA-4823-9916-BBE2563D0322}" dt="2025-01-13T18:36:06.099" v="902" actId="20577"/>
          <ac:spMkLst>
            <pc:docMk/>
            <pc:sldMk cId="2714368300" sldId="303"/>
            <ac:spMk id="2" creationId="{00000000-0000-0000-0000-000000000000}"/>
          </ac:spMkLst>
        </pc:spChg>
        <pc:spChg chg="add mod">
          <ac:chgData name="Joseph Demasco" userId="09b1805d7141d229" providerId="LiveId" clId="{C6457707-24BA-4823-9916-BBE2563D0322}" dt="2025-01-13T18:38:05.568" v="948" actId="20577"/>
          <ac:spMkLst>
            <pc:docMk/>
            <pc:sldMk cId="2714368300" sldId="303"/>
            <ac:spMk id="4" creationId="{353009DC-9B10-BC78-3390-33FF2A33A037}"/>
          </ac:spMkLst>
        </pc:spChg>
      </pc:sldChg>
      <pc:sldChg chg="addSp delSp modSp mod modAnim">
        <pc:chgData name="Joseph Demasco" userId="09b1805d7141d229" providerId="LiveId" clId="{C6457707-24BA-4823-9916-BBE2563D0322}" dt="2025-01-13T18:33:11.075" v="868" actId="1036"/>
        <pc:sldMkLst>
          <pc:docMk/>
          <pc:sldMk cId="610777081" sldId="308"/>
        </pc:sldMkLst>
        <pc:spChg chg="mod">
          <ac:chgData name="Joseph Demasco" userId="09b1805d7141d229" providerId="LiveId" clId="{C6457707-24BA-4823-9916-BBE2563D0322}" dt="2025-01-13T18:31:28.680" v="826" actId="20577"/>
          <ac:spMkLst>
            <pc:docMk/>
            <pc:sldMk cId="610777081" sldId="308"/>
            <ac:spMk id="2" creationId="{00000000-0000-0000-0000-000000000000}"/>
          </ac:spMkLst>
        </pc:spChg>
        <pc:spChg chg="add mod">
          <ac:chgData name="Joseph Demasco" userId="09b1805d7141d229" providerId="LiveId" clId="{C6457707-24BA-4823-9916-BBE2563D0322}" dt="2025-01-13T18:32:34.625" v="857" actId="207"/>
          <ac:spMkLst>
            <pc:docMk/>
            <pc:sldMk cId="610777081" sldId="308"/>
            <ac:spMk id="5" creationId="{C112240C-15E9-361E-10A9-7FD785D11966}"/>
          </ac:spMkLst>
        </pc:spChg>
        <pc:spChg chg="add mod">
          <ac:chgData name="Joseph Demasco" userId="09b1805d7141d229" providerId="LiveId" clId="{C6457707-24BA-4823-9916-BBE2563D0322}" dt="2025-01-13T18:33:00.914" v="864" actId="1035"/>
          <ac:spMkLst>
            <pc:docMk/>
            <pc:sldMk cId="610777081" sldId="308"/>
            <ac:spMk id="6" creationId="{DCB34775-C43F-2F5E-1290-0356E89344FF}"/>
          </ac:spMkLst>
        </pc:spChg>
        <pc:spChg chg="add mod">
          <ac:chgData name="Joseph Demasco" userId="09b1805d7141d229" providerId="LiveId" clId="{C6457707-24BA-4823-9916-BBE2563D0322}" dt="2025-01-13T18:33:11.075" v="868" actId="1036"/>
          <ac:spMkLst>
            <pc:docMk/>
            <pc:sldMk cId="610777081" sldId="308"/>
            <ac:spMk id="7" creationId="{802A17ED-D48C-055F-3386-5388C6833AB3}"/>
          </ac:spMkLst>
        </pc:spChg>
      </pc:sldChg>
      <pc:sldChg chg="del">
        <pc:chgData name="Joseph Demasco" userId="09b1805d7141d229" providerId="LiveId" clId="{C6457707-24BA-4823-9916-BBE2563D0322}" dt="2025-01-13T19:30:42.879" v="1471" actId="47"/>
        <pc:sldMkLst>
          <pc:docMk/>
          <pc:sldMk cId="3931435469" sldId="311"/>
        </pc:sldMkLst>
      </pc:sldChg>
      <pc:sldChg chg="del">
        <pc:chgData name="Joseph Demasco" userId="09b1805d7141d229" providerId="LiveId" clId="{C6457707-24BA-4823-9916-BBE2563D0322}" dt="2025-01-13T19:30:56.829" v="1472" actId="47"/>
        <pc:sldMkLst>
          <pc:docMk/>
          <pc:sldMk cId="4261656130" sldId="312"/>
        </pc:sldMkLst>
      </pc:sldChg>
      <pc:sldChg chg="addSp modSp add mod">
        <pc:chgData name="Joseph Demasco" userId="09b1805d7141d229" providerId="LiveId" clId="{C6457707-24BA-4823-9916-BBE2563D0322}" dt="2025-01-13T16:51:40.721" v="458" actId="207"/>
        <pc:sldMkLst>
          <pc:docMk/>
          <pc:sldMk cId="1066959604" sldId="313"/>
        </pc:sldMkLst>
        <pc:spChg chg="mod">
          <ac:chgData name="Joseph Demasco" userId="09b1805d7141d229" providerId="LiveId" clId="{C6457707-24BA-4823-9916-BBE2563D0322}" dt="2025-01-13T16:50:02.684" v="366" actId="20577"/>
          <ac:spMkLst>
            <pc:docMk/>
            <pc:sldMk cId="1066959604" sldId="313"/>
            <ac:spMk id="2" creationId="{17435C75-5F5E-54F3-0468-85146CF3333A}"/>
          </ac:spMkLst>
        </pc:spChg>
        <pc:spChg chg="add mod">
          <ac:chgData name="Joseph Demasco" userId="09b1805d7141d229" providerId="LiveId" clId="{C6457707-24BA-4823-9916-BBE2563D0322}" dt="2025-01-13T16:51:40.721" v="458" actId="207"/>
          <ac:spMkLst>
            <pc:docMk/>
            <pc:sldMk cId="1066959604" sldId="313"/>
            <ac:spMk id="4" creationId="{E02AC919-263F-20A0-0C4E-459F5AA27DC3}"/>
          </ac:spMkLst>
        </pc:spChg>
        <pc:spChg chg="mod">
          <ac:chgData name="Joseph Demasco" userId="09b1805d7141d229" providerId="LiveId" clId="{C6457707-24BA-4823-9916-BBE2563D0322}" dt="2025-01-13T16:48:20.747" v="145" actId="20577"/>
          <ac:spMkLst>
            <pc:docMk/>
            <pc:sldMk cId="1066959604" sldId="313"/>
            <ac:spMk id="125954" creationId="{B5427053-CEF6-81C5-4367-814182F1E529}"/>
          </ac:spMkLst>
        </pc:spChg>
      </pc:sldChg>
      <pc:sldChg chg="addSp delSp modSp add mod modAnim">
        <pc:chgData name="Joseph Demasco" userId="09b1805d7141d229" providerId="LiveId" clId="{C6457707-24BA-4823-9916-BBE2563D0322}" dt="2025-01-13T18:23:24.130" v="611" actId="1076"/>
        <pc:sldMkLst>
          <pc:docMk/>
          <pc:sldMk cId="1703307831" sldId="314"/>
        </pc:sldMkLst>
        <pc:spChg chg="add mod">
          <ac:chgData name="Joseph Demasco" userId="09b1805d7141d229" providerId="LiveId" clId="{C6457707-24BA-4823-9916-BBE2563D0322}" dt="2025-01-13T16:53:30.060" v="471"/>
          <ac:spMkLst>
            <pc:docMk/>
            <pc:sldMk cId="1703307831" sldId="314"/>
            <ac:spMk id="5" creationId="{525C1EC0-FFC6-04ED-7B3E-F5D5A5F7FCC1}"/>
          </ac:spMkLst>
        </pc:spChg>
        <pc:spChg chg="add mod">
          <ac:chgData name="Joseph Demasco" userId="09b1805d7141d229" providerId="LiveId" clId="{C6457707-24BA-4823-9916-BBE2563D0322}" dt="2025-01-13T16:53:30.060" v="471"/>
          <ac:spMkLst>
            <pc:docMk/>
            <pc:sldMk cId="1703307831" sldId="314"/>
            <ac:spMk id="6" creationId="{DA57FA7C-0AA6-1E94-435F-5C5B380F7293}"/>
          </ac:spMkLst>
        </pc:spChg>
        <pc:spChg chg="add mod">
          <ac:chgData name="Joseph Demasco" userId="09b1805d7141d229" providerId="LiveId" clId="{C6457707-24BA-4823-9916-BBE2563D0322}" dt="2025-01-13T16:53:30.060" v="471"/>
          <ac:spMkLst>
            <pc:docMk/>
            <pc:sldMk cId="1703307831" sldId="314"/>
            <ac:spMk id="7" creationId="{7E553493-44D5-70FA-3736-557D532D2609}"/>
          </ac:spMkLst>
        </pc:spChg>
        <pc:spChg chg="add mod">
          <ac:chgData name="Joseph Demasco" userId="09b1805d7141d229" providerId="LiveId" clId="{C6457707-24BA-4823-9916-BBE2563D0322}" dt="2025-01-13T16:54:11.370" v="477" actId="1037"/>
          <ac:spMkLst>
            <pc:docMk/>
            <pc:sldMk cId="1703307831" sldId="314"/>
            <ac:spMk id="8" creationId="{3052F93D-6252-DC2F-762B-1316085B6F33}"/>
          </ac:spMkLst>
        </pc:spChg>
        <pc:spChg chg="add mod">
          <ac:chgData name="Joseph Demasco" userId="09b1805d7141d229" providerId="LiveId" clId="{C6457707-24BA-4823-9916-BBE2563D0322}" dt="2025-01-13T16:54:11.370" v="477" actId="1037"/>
          <ac:spMkLst>
            <pc:docMk/>
            <pc:sldMk cId="1703307831" sldId="314"/>
            <ac:spMk id="9" creationId="{62BDBBDA-5A3A-D792-4545-816AE54E63B4}"/>
          </ac:spMkLst>
        </pc:spChg>
        <pc:spChg chg="add mod">
          <ac:chgData name="Joseph Demasco" userId="09b1805d7141d229" providerId="LiveId" clId="{C6457707-24BA-4823-9916-BBE2563D0322}" dt="2025-01-13T16:54:23.490" v="485" actId="1038"/>
          <ac:spMkLst>
            <pc:docMk/>
            <pc:sldMk cId="1703307831" sldId="314"/>
            <ac:spMk id="10" creationId="{9BB86831-0DF9-CB46-B937-56E44F4D974F}"/>
          </ac:spMkLst>
        </pc:spChg>
        <pc:spChg chg="add mod">
          <ac:chgData name="Joseph Demasco" userId="09b1805d7141d229" providerId="LiveId" clId="{C6457707-24BA-4823-9916-BBE2563D0322}" dt="2025-01-13T16:54:23.490" v="485" actId="1038"/>
          <ac:spMkLst>
            <pc:docMk/>
            <pc:sldMk cId="1703307831" sldId="314"/>
            <ac:spMk id="11" creationId="{31354B2D-88DF-F45B-2D8A-E856520A1677}"/>
          </ac:spMkLst>
        </pc:spChg>
        <pc:spChg chg="add mod">
          <ac:chgData name="Joseph Demasco" userId="09b1805d7141d229" providerId="LiveId" clId="{C6457707-24BA-4823-9916-BBE2563D0322}" dt="2025-01-13T18:19:24.659" v="518" actId="20577"/>
          <ac:spMkLst>
            <pc:docMk/>
            <pc:sldMk cId="1703307831" sldId="314"/>
            <ac:spMk id="12" creationId="{0F61BD69-8FBD-E6FC-51B3-576C9C27B67F}"/>
          </ac:spMkLst>
        </pc:spChg>
        <pc:spChg chg="add mod">
          <ac:chgData name="Joseph Demasco" userId="09b1805d7141d229" providerId="LiveId" clId="{C6457707-24BA-4823-9916-BBE2563D0322}" dt="2025-01-13T18:18:58.149" v="490" actId="197"/>
          <ac:spMkLst>
            <pc:docMk/>
            <pc:sldMk cId="1703307831" sldId="314"/>
            <ac:spMk id="13" creationId="{5F94F1E3-A3C0-F05D-F504-7D6D55B5F00F}"/>
          </ac:spMkLst>
        </pc:spChg>
        <pc:spChg chg="add mod">
          <ac:chgData name="Joseph Demasco" userId="09b1805d7141d229" providerId="LiveId" clId="{C6457707-24BA-4823-9916-BBE2563D0322}" dt="2025-01-13T18:23:24.130" v="611" actId="1076"/>
          <ac:spMkLst>
            <pc:docMk/>
            <pc:sldMk cId="1703307831" sldId="314"/>
            <ac:spMk id="14" creationId="{6418FBF9-1BFA-F93E-79C7-7F7FFE39A7A2}"/>
          </ac:spMkLst>
        </pc:spChg>
        <pc:spChg chg="mod">
          <ac:chgData name="Joseph Demasco" userId="09b1805d7141d229" providerId="LiveId" clId="{C6457707-24BA-4823-9916-BBE2563D0322}" dt="2025-01-13T16:53:18.227" v="469" actId="20577"/>
          <ac:spMkLst>
            <pc:docMk/>
            <pc:sldMk cId="1703307831" sldId="314"/>
            <ac:spMk id="125954" creationId="{464603C1-3379-9D39-73B5-08FECCFE2ED1}"/>
          </ac:spMkLst>
        </pc:spChg>
      </pc:sldChg>
      <pc:sldChg chg="addSp modSp add mod">
        <pc:chgData name="Joseph Demasco" userId="09b1805d7141d229" providerId="LiveId" clId="{C6457707-24BA-4823-9916-BBE2563D0322}" dt="2025-01-13T18:28:50.636" v="794" actId="207"/>
        <pc:sldMkLst>
          <pc:docMk/>
          <pc:sldMk cId="1750986085" sldId="315"/>
        </pc:sldMkLst>
        <pc:spChg chg="mod">
          <ac:chgData name="Joseph Demasco" userId="09b1805d7141d229" providerId="LiveId" clId="{C6457707-24BA-4823-9916-BBE2563D0322}" dt="2025-01-13T18:24:18.577" v="663" actId="20577"/>
          <ac:spMkLst>
            <pc:docMk/>
            <pc:sldMk cId="1750986085" sldId="315"/>
            <ac:spMk id="2" creationId="{E90B3033-50B2-9604-A04C-9E539E2EC2FD}"/>
          </ac:spMkLst>
        </pc:spChg>
        <pc:spChg chg="add mod">
          <ac:chgData name="Joseph Demasco" userId="09b1805d7141d229" providerId="LiveId" clId="{C6457707-24BA-4823-9916-BBE2563D0322}" dt="2025-01-13T18:28:50.636" v="794" actId="207"/>
          <ac:spMkLst>
            <pc:docMk/>
            <pc:sldMk cId="1750986085" sldId="315"/>
            <ac:spMk id="4" creationId="{E5823D98-B779-D1B5-15B5-C5522A8A4E90}"/>
          </ac:spMkLst>
        </pc:spChg>
      </pc:sldChg>
      <pc:sldChg chg="addSp delSp modSp add mod delAnim">
        <pc:chgData name="Joseph Demasco" userId="09b1805d7141d229" providerId="LiveId" clId="{C6457707-24BA-4823-9916-BBE2563D0322}" dt="2025-01-13T18:33:51.146" v="874" actId="1076"/>
        <pc:sldMkLst>
          <pc:docMk/>
          <pc:sldMk cId="600542276" sldId="316"/>
        </pc:sldMkLst>
        <pc:graphicFrameChg chg="add mod">
          <ac:chgData name="Joseph Demasco" userId="09b1805d7141d229" providerId="LiveId" clId="{C6457707-24BA-4823-9916-BBE2563D0322}" dt="2025-01-13T18:33:51.146" v="874" actId="1076"/>
          <ac:graphicFrameMkLst>
            <pc:docMk/>
            <pc:sldMk cId="600542276" sldId="316"/>
            <ac:graphicFrameMk id="4" creationId="{FDCF5508-D3DD-4488-73A8-A2A99528529D}"/>
          </ac:graphicFrameMkLst>
        </pc:graphicFrameChg>
      </pc:sldChg>
      <pc:sldChg chg="addSp modSp add mod">
        <pc:chgData name="Joseph Demasco" userId="09b1805d7141d229" providerId="LiveId" clId="{C6457707-24BA-4823-9916-BBE2563D0322}" dt="2025-01-13T19:01:14.930" v="1084" actId="1036"/>
        <pc:sldMkLst>
          <pc:docMk/>
          <pc:sldMk cId="1489208311" sldId="317"/>
        </pc:sldMkLst>
        <pc:spChg chg="mod">
          <ac:chgData name="Joseph Demasco" userId="09b1805d7141d229" providerId="LiveId" clId="{C6457707-24BA-4823-9916-BBE2563D0322}" dt="2025-01-13T18:36:39.473" v="941" actId="20577"/>
          <ac:spMkLst>
            <pc:docMk/>
            <pc:sldMk cId="1489208311" sldId="317"/>
            <ac:spMk id="2" creationId="{D0909CD9-A339-5C42-5514-6FB2D6970130}"/>
          </ac:spMkLst>
        </pc:spChg>
        <pc:picChg chg="add mod">
          <ac:chgData name="Joseph Demasco" userId="09b1805d7141d229" providerId="LiveId" clId="{C6457707-24BA-4823-9916-BBE2563D0322}" dt="2025-01-13T19:01:14.930" v="1084" actId="1036"/>
          <ac:picMkLst>
            <pc:docMk/>
            <pc:sldMk cId="1489208311" sldId="317"/>
            <ac:picMk id="5" creationId="{E2999DED-13FA-795D-EF15-C417474CF215}"/>
          </ac:picMkLst>
        </pc:picChg>
      </pc:sldChg>
      <pc:sldChg chg="addSp modSp add mod ord">
        <pc:chgData name="Joseph Demasco" userId="09b1805d7141d229" providerId="LiveId" clId="{C6457707-24BA-4823-9916-BBE2563D0322}" dt="2025-01-13T18:59:24.505" v="1080" actId="20577"/>
        <pc:sldMkLst>
          <pc:docMk/>
          <pc:sldMk cId="1249158716" sldId="318"/>
        </pc:sldMkLst>
        <pc:spChg chg="mod">
          <ac:chgData name="Joseph Demasco" userId="09b1805d7141d229" providerId="LiveId" clId="{C6457707-24BA-4823-9916-BBE2563D0322}" dt="2025-01-13T18:39:20.594" v="976" actId="20577"/>
          <ac:spMkLst>
            <pc:docMk/>
            <pc:sldMk cId="1249158716" sldId="318"/>
            <ac:spMk id="3" creationId="{516F676B-6B45-B0ED-C793-680D4A847FDF}"/>
          </ac:spMkLst>
        </pc:spChg>
        <pc:spChg chg="add mod">
          <ac:chgData name="Joseph Demasco" userId="09b1805d7141d229" providerId="LiveId" clId="{C6457707-24BA-4823-9916-BBE2563D0322}" dt="2025-01-13T18:59:24.505" v="1080" actId="20577"/>
          <ac:spMkLst>
            <pc:docMk/>
            <pc:sldMk cId="1249158716" sldId="318"/>
            <ac:spMk id="4" creationId="{4F0A7105-8B82-A429-90E6-999E55B0E505}"/>
          </ac:spMkLst>
        </pc:spChg>
      </pc:sldChg>
      <pc:sldChg chg="addSp delSp modSp add mod">
        <pc:chgData name="Joseph Demasco" userId="09b1805d7141d229" providerId="LiveId" clId="{C6457707-24BA-4823-9916-BBE2563D0322}" dt="2025-01-13T18:47:43.045" v="988" actId="22"/>
        <pc:sldMkLst>
          <pc:docMk/>
          <pc:sldMk cId="3236520437" sldId="319"/>
        </pc:sldMkLst>
        <pc:spChg chg="mod">
          <ac:chgData name="Joseph Demasco" userId="09b1805d7141d229" providerId="LiveId" clId="{C6457707-24BA-4823-9916-BBE2563D0322}" dt="2025-01-13T18:39:03.803" v="963" actId="20577"/>
          <ac:spMkLst>
            <pc:docMk/>
            <pc:sldMk cId="3236520437" sldId="319"/>
            <ac:spMk id="3" creationId="{B7CF202F-E7D0-5B02-7958-42B0C99A7708}"/>
          </ac:spMkLst>
        </pc:spChg>
        <pc:picChg chg="add">
          <ac:chgData name="Joseph Demasco" userId="09b1805d7141d229" providerId="LiveId" clId="{C6457707-24BA-4823-9916-BBE2563D0322}" dt="2025-01-13T18:47:43.045" v="988" actId="22"/>
          <ac:picMkLst>
            <pc:docMk/>
            <pc:sldMk cId="3236520437" sldId="319"/>
            <ac:picMk id="6" creationId="{B9DDF52C-FEDA-F566-561C-CAD3CA4213A1}"/>
          </ac:picMkLst>
        </pc:picChg>
      </pc:sldChg>
      <pc:sldChg chg="addSp delSp modSp add mod modAnim">
        <pc:chgData name="Joseph Demasco" userId="09b1805d7141d229" providerId="LiveId" clId="{C6457707-24BA-4823-9916-BBE2563D0322}" dt="2025-01-13T19:05:20.322" v="1129" actId="1076"/>
        <pc:sldMkLst>
          <pc:docMk/>
          <pc:sldMk cId="3545119483" sldId="320"/>
        </pc:sldMkLst>
        <pc:spChg chg="mod">
          <ac:chgData name="Joseph Demasco" userId="09b1805d7141d229" providerId="LiveId" clId="{C6457707-24BA-4823-9916-BBE2563D0322}" dt="2025-01-13T19:03:31.273" v="1116" actId="20577"/>
          <ac:spMkLst>
            <pc:docMk/>
            <pc:sldMk cId="3545119483" sldId="320"/>
            <ac:spMk id="2" creationId="{E2C0E177-086B-26E6-ADD0-355E867D4090}"/>
          </ac:spMkLst>
        </pc:spChg>
        <pc:spChg chg="add mod">
          <ac:chgData name="Joseph Demasco" userId="09b1805d7141d229" providerId="LiveId" clId="{C6457707-24BA-4823-9916-BBE2563D0322}" dt="2025-01-13T19:04:57.747" v="1121" actId="14100"/>
          <ac:spMkLst>
            <pc:docMk/>
            <pc:sldMk cId="3545119483" sldId="320"/>
            <ac:spMk id="4" creationId="{C3F7905A-064F-F09E-B768-BE8B33427590}"/>
          </ac:spMkLst>
        </pc:spChg>
        <pc:spChg chg="add mod">
          <ac:chgData name="Joseph Demasco" userId="09b1805d7141d229" providerId="LiveId" clId="{C6457707-24BA-4823-9916-BBE2563D0322}" dt="2025-01-13T19:04:57.747" v="1121" actId="14100"/>
          <ac:spMkLst>
            <pc:docMk/>
            <pc:sldMk cId="3545119483" sldId="320"/>
            <ac:spMk id="6" creationId="{045CD6F8-3E6B-10E3-AD02-6684293ED0FA}"/>
          </ac:spMkLst>
        </pc:spChg>
        <pc:spChg chg="add mod">
          <ac:chgData name="Joseph Demasco" userId="09b1805d7141d229" providerId="LiveId" clId="{C6457707-24BA-4823-9916-BBE2563D0322}" dt="2025-01-13T19:04:57.747" v="1121" actId="14100"/>
          <ac:spMkLst>
            <pc:docMk/>
            <pc:sldMk cId="3545119483" sldId="320"/>
            <ac:spMk id="7" creationId="{DF2A9C78-6CB2-0CB8-25F0-EDD1D798E426}"/>
          </ac:spMkLst>
        </pc:spChg>
        <pc:spChg chg="add mod">
          <ac:chgData name="Joseph Demasco" userId="09b1805d7141d229" providerId="LiveId" clId="{C6457707-24BA-4823-9916-BBE2563D0322}" dt="2025-01-13T19:05:09.386" v="1127" actId="1038"/>
          <ac:spMkLst>
            <pc:docMk/>
            <pc:sldMk cId="3545119483" sldId="320"/>
            <ac:spMk id="8" creationId="{CACD980F-5E44-BAE7-EA5B-469D8B647141}"/>
          </ac:spMkLst>
        </pc:spChg>
        <pc:spChg chg="add mod">
          <ac:chgData name="Joseph Demasco" userId="09b1805d7141d229" providerId="LiveId" clId="{C6457707-24BA-4823-9916-BBE2563D0322}" dt="2025-01-13T19:05:20.322" v="1129" actId="1076"/>
          <ac:spMkLst>
            <pc:docMk/>
            <pc:sldMk cId="3545119483" sldId="320"/>
            <ac:spMk id="9" creationId="{8501852A-AFDE-15BA-A663-2AF8A5543954}"/>
          </ac:spMkLst>
        </pc:spChg>
      </pc:sldChg>
      <pc:sldChg chg="addSp modSp add mod">
        <pc:chgData name="Joseph Demasco" userId="09b1805d7141d229" providerId="LiveId" clId="{C6457707-24BA-4823-9916-BBE2563D0322}" dt="2025-01-13T19:18:32.457" v="1235" actId="20577"/>
        <pc:sldMkLst>
          <pc:docMk/>
          <pc:sldMk cId="344526077" sldId="321"/>
        </pc:sldMkLst>
        <pc:spChg chg="add mod">
          <ac:chgData name="Joseph Demasco" userId="09b1805d7141d229" providerId="LiveId" clId="{C6457707-24BA-4823-9916-BBE2563D0322}" dt="2025-01-13T19:18:32.457" v="1235" actId="20577"/>
          <ac:spMkLst>
            <pc:docMk/>
            <pc:sldMk cId="344526077" sldId="321"/>
            <ac:spMk id="4" creationId="{5C7C97D3-F751-95EA-5DD3-0D41584D052E}"/>
          </ac:spMkLst>
        </pc:spChg>
      </pc:sldChg>
      <pc:sldChg chg="addSp modSp add mod">
        <pc:chgData name="Joseph Demasco" userId="09b1805d7141d229" providerId="LiveId" clId="{C6457707-24BA-4823-9916-BBE2563D0322}" dt="2025-01-13T19:11:47.627" v="1217" actId="20577"/>
        <pc:sldMkLst>
          <pc:docMk/>
          <pc:sldMk cId="2974395833" sldId="322"/>
        </pc:sldMkLst>
        <pc:spChg chg="add mod">
          <ac:chgData name="Joseph Demasco" userId="09b1805d7141d229" providerId="LiveId" clId="{C6457707-24BA-4823-9916-BBE2563D0322}" dt="2025-01-13T19:11:47.627" v="1217" actId="20577"/>
          <ac:spMkLst>
            <pc:docMk/>
            <pc:sldMk cId="2974395833" sldId="322"/>
            <ac:spMk id="4" creationId="{CBBEF9F1-30D0-FFD5-2965-651C89034959}"/>
          </ac:spMkLst>
        </pc:spChg>
      </pc:sldChg>
      <pc:sldChg chg="addSp delSp modSp add mod">
        <pc:chgData name="Joseph Demasco" userId="09b1805d7141d229" providerId="LiveId" clId="{C6457707-24BA-4823-9916-BBE2563D0322}" dt="2025-01-13T19:20:10.514" v="1238" actId="1036"/>
        <pc:sldMkLst>
          <pc:docMk/>
          <pc:sldMk cId="1761896654" sldId="323"/>
        </pc:sldMkLst>
        <pc:spChg chg="mod">
          <ac:chgData name="Joseph Demasco" userId="09b1805d7141d229" providerId="LiveId" clId="{C6457707-24BA-4823-9916-BBE2563D0322}" dt="2025-01-13T19:10:46.474" v="1212" actId="20577"/>
          <ac:spMkLst>
            <pc:docMk/>
            <pc:sldMk cId="1761896654" sldId="323"/>
            <ac:spMk id="3" creationId="{FEC8A12A-7231-D388-1349-EC8035639133}"/>
          </ac:spMkLst>
        </pc:spChg>
        <pc:picChg chg="add mod">
          <ac:chgData name="Joseph Demasco" userId="09b1805d7141d229" providerId="LiveId" clId="{C6457707-24BA-4823-9916-BBE2563D0322}" dt="2025-01-13T19:20:10.514" v="1238" actId="1036"/>
          <ac:picMkLst>
            <pc:docMk/>
            <pc:sldMk cId="1761896654" sldId="323"/>
            <ac:picMk id="6" creationId="{E22E25F6-0F8A-9E49-1993-207C4CEA69BF}"/>
          </ac:picMkLst>
        </pc:picChg>
      </pc:sldChg>
      <pc:sldChg chg="addSp delSp modSp add mod">
        <pc:chgData name="Joseph Demasco" userId="09b1805d7141d229" providerId="LiveId" clId="{C6457707-24BA-4823-9916-BBE2563D0322}" dt="2025-01-13T19:21:18.531" v="1241" actId="1036"/>
        <pc:sldMkLst>
          <pc:docMk/>
          <pc:sldMk cId="1439094567" sldId="324"/>
        </pc:sldMkLst>
        <pc:spChg chg="mod">
          <ac:chgData name="Joseph Demasco" userId="09b1805d7141d229" providerId="LiveId" clId="{C6457707-24BA-4823-9916-BBE2563D0322}" dt="2025-01-13T19:12:15.083" v="1232" actId="20577"/>
          <ac:spMkLst>
            <pc:docMk/>
            <pc:sldMk cId="1439094567" sldId="324"/>
            <ac:spMk id="3" creationId="{BCF45200-695F-64FF-3F76-A1CB487B7076}"/>
          </ac:spMkLst>
        </pc:spChg>
        <pc:picChg chg="add mod">
          <ac:chgData name="Joseph Demasco" userId="09b1805d7141d229" providerId="LiveId" clId="{C6457707-24BA-4823-9916-BBE2563D0322}" dt="2025-01-13T19:21:18.531" v="1241" actId="1036"/>
          <ac:picMkLst>
            <pc:docMk/>
            <pc:sldMk cId="1439094567" sldId="324"/>
            <ac:picMk id="6" creationId="{57EFB51C-CFAD-6E45-FB1A-71763875F83E}"/>
          </ac:picMkLst>
        </pc:picChg>
      </pc:sldChg>
      <pc:sldChg chg="addSp delSp modSp add mod">
        <pc:chgData name="Joseph Demasco" userId="09b1805d7141d229" providerId="LiveId" clId="{C6457707-24BA-4823-9916-BBE2563D0322}" dt="2025-01-13T19:28:05.982" v="1443" actId="20577"/>
        <pc:sldMkLst>
          <pc:docMk/>
          <pc:sldMk cId="3831671797" sldId="325"/>
        </pc:sldMkLst>
        <pc:spChg chg="mod">
          <ac:chgData name="Joseph Demasco" userId="09b1805d7141d229" providerId="LiveId" clId="{C6457707-24BA-4823-9916-BBE2563D0322}" dt="2025-01-13T19:23:40.369" v="1264" actId="20577"/>
          <ac:spMkLst>
            <pc:docMk/>
            <pc:sldMk cId="3831671797" sldId="325"/>
            <ac:spMk id="2" creationId="{85D89EB9-8286-CDF9-E748-18FB9E14FBDD}"/>
          </ac:spMkLst>
        </pc:spChg>
        <pc:spChg chg="mod">
          <ac:chgData name="Joseph Demasco" userId="09b1805d7141d229" providerId="LiveId" clId="{C6457707-24BA-4823-9916-BBE2563D0322}" dt="2025-01-13T19:23:45.206" v="1265" actId="6549"/>
          <ac:spMkLst>
            <pc:docMk/>
            <pc:sldMk cId="3831671797" sldId="325"/>
            <ac:spMk id="3" creationId="{BAABBC09-EF66-15EC-EF51-00DE3EFEF32C}"/>
          </ac:spMkLst>
        </pc:spChg>
        <pc:spChg chg="add mod">
          <ac:chgData name="Joseph Demasco" userId="09b1805d7141d229" providerId="LiveId" clId="{C6457707-24BA-4823-9916-BBE2563D0322}" dt="2025-01-13T19:28:05.982" v="1443" actId="20577"/>
          <ac:spMkLst>
            <pc:docMk/>
            <pc:sldMk cId="3831671797" sldId="325"/>
            <ac:spMk id="7" creationId="{162146DD-783A-8704-ED9D-63903ECA261A}"/>
          </ac:spMkLst>
        </pc:spChg>
        <pc:spChg chg="add mod">
          <ac:chgData name="Joseph Demasco" userId="09b1805d7141d229" providerId="LiveId" clId="{C6457707-24BA-4823-9916-BBE2563D0322}" dt="2025-01-13T19:25:42.097" v="1387" actId="20577"/>
          <ac:spMkLst>
            <pc:docMk/>
            <pc:sldMk cId="3831671797" sldId="325"/>
            <ac:spMk id="8" creationId="{65D994D7-5253-6284-06F8-D47985C4A49B}"/>
          </ac:spMkLst>
        </pc:spChg>
        <pc:spChg chg="add mod">
          <ac:chgData name="Joseph Demasco" userId="09b1805d7141d229" providerId="LiveId" clId="{C6457707-24BA-4823-9916-BBE2563D0322}" dt="2025-01-13T19:27:14.987" v="1436" actId="1036"/>
          <ac:spMkLst>
            <pc:docMk/>
            <pc:sldMk cId="3831671797" sldId="325"/>
            <ac:spMk id="9" creationId="{F22B38AC-60BF-8289-0D26-8646E3A438EE}"/>
          </ac:spMkLst>
        </pc:spChg>
        <pc:cxnChg chg="add mod">
          <ac:chgData name="Joseph Demasco" userId="09b1805d7141d229" providerId="LiveId" clId="{C6457707-24BA-4823-9916-BBE2563D0322}" dt="2025-01-13T19:27:05.661" v="1434" actId="692"/>
          <ac:cxnSpMkLst>
            <pc:docMk/>
            <pc:sldMk cId="3831671797" sldId="325"/>
            <ac:cxnSpMk id="11" creationId="{F9F066AC-B0C3-246A-2DFF-E4527CD15132}"/>
          </ac:cxnSpMkLst>
        </pc:cxnChg>
      </pc:sldChg>
      <pc:sldChg chg="addSp modSp add mod">
        <pc:chgData name="Joseph Demasco" userId="09b1805d7141d229" providerId="LiveId" clId="{C6457707-24BA-4823-9916-BBE2563D0322}" dt="2025-01-13T19:30:28.138" v="1470" actId="692"/>
        <pc:sldMkLst>
          <pc:docMk/>
          <pc:sldMk cId="2512361849" sldId="326"/>
        </pc:sldMkLst>
        <pc:spChg chg="add mod">
          <ac:chgData name="Joseph Demasco" userId="09b1805d7141d229" providerId="LiveId" clId="{C6457707-24BA-4823-9916-BBE2563D0322}" dt="2025-01-13T19:29:19.654" v="1448" actId="207"/>
          <ac:spMkLst>
            <pc:docMk/>
            <pc:sldMk cId="2512361849" sldId="326"/>
            <ac:spMk id="4" creationId="{2293656C-F8CC-12A9-BB47-096E873EE425}"/>
          </ac:spMkLst>
        </pc:spChg>
        <pc:spChg chg="add mod">
          <ac:chgData name="Joseph Demasco" userId="09b1805d7141d229" providerId="LiveId" clId="{C6457707-24BA-4823-9916-BBE2563D0322}" dt="2025-01-13T19:30:20.147" v="1469" actId="207"/>
          <ac:spMkLst>
            <pc:docMk/>
            <pc:sldMk cId="2512361849" sldId="326"/>
            <ac:spMk id="5" creationId="{6950CE04-187C-EE09-4390-6EA264F449BF}"/>
          </ac:spMkLst>
        </pc:spChg>
        <pc:cxnChg chg="add mod">
          <ac:chgData name="Joseph Demasco" userId="09b1805d7141d229" providerId="LiveId" clId="{C6457707-24BA-4823-9916-BBE2563D0322}" dt="2025-01-13T19:30:28.138" v="1470" actId="692"/>
          <ac:cxnSpMkLst>
            <pc:docMk/>
            <pc:sldMk cId="2512361849" sldId="326"/>
            <ac:cxnSpMk id="6" creationId="{E7D83E07-01E9-4674-2AB5-3F3F752AB30B}"/>
          </ac:cxnSpMkLst>
        </pc:cxnChg>
      </pc:sldChg>
    </pc:docChg>
  </pc:docChgLst>
  <pc:docChgLst>
    <pc:chgData name="Joseph Demasco" userId="09b1805d7141d229" providerId="LiveId" clId="{1B23C050-AE08-4B7E-9357-411CC9A089CE}"/>
    <pc:docChg chg="modSld">
      <pc:chgData name="Joseph Demasco" userId="09b1805d7141d229" providerId="LiveId" clId="{1B23C050-AE08-4B7E-9357-411CC9A089CE}" dt="2025-01-28T16:13:07.830" v="131" actId="207"/>
      <pc:docMkLst>
        <pc:docMk/>
      </pc:docMkLst>
      <pc:sldChg chg="modSp mod">
        <pc:chgData name="Joseph Demasco" userId="09b1805d7141d229" providerId="LiveId" clId="{1B23C050-AE08-4B7E-9357-411CC9A089CE}" dt="2025-01-28T16:01:04.270" v="12" actId="20577"/>
        <pc:sldMkLst>
          <pc:docMk/>
          <pc:sldMk cId="1249158716" sldId="318"/>
        </pc:sldMkLst>
        <pc:spChg chg="mod">
          <ac:chgData name="Joseph Demasco" userId="09b1805d7141d229" providerId="LiveId" clId="{1B23C050-AE08-4B7E-9357-411CC9A089CE}" dt="2025-01-28T16:01:04.270" v="12" actId="20577"/>
          <ac:spMkLst>
            <pc:docMk/>
            <pc:sldMk cId="1249158716" sldId="318"/>
            <ac:spMk id="3" creationId="{516F676B-6B45-B0ED-C793-680D4A847FDF}"/>
          </ac:spMkLst>
        </pc:spChg>
      </pc:sldChg>
      <pc:sldChg chg="addSp modSp mod">
        <pc:chgData name="Joseph Demasco" userId="09b1805d7141d229" providerId="LiveId" clId="{1B23C050-AE08-4B7E-9357-411CC9A089CE}" dt="2025-01-28T16:13:07.830" v="131" actId="207"/>
        <pc:sldMkLst>
          <pc:docMk/>
          <pc:sldMk cId="2974395833" sldId="322"/>
        </pc:sldMkLst>
        <pc:spChg chg="add mod">
          <ac:chgData name="Joseph Demasco" userId="09b1805d7141d229" providerId="LiveId" clId="{1B23C050-AE08-4B7E-9357-411CC9A089CE}" dt="2025-01-28T16:13:07.830" v="131" actId="207"/>
          <ac:spMkLst>
            <pc:docMk/>
            <pc:sldMk cId="2974395833" sldId="322"/>
            <ac:spMk id="5" creationId="{2C85CA6A-F184-D894-93E7-04971F171C06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D2E83A41-E7B6-4D2D-BF30-838D9594F43D}" type="datetime1">
              <a:rPr lang="en-US"/>
              <a:pPr>
                <a:defRPr/>
              </a:pPr>
              <a:t>1/28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8CA600BC-15A2-47F9-9460-645FB7A59B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72262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DE8B9CB9-F0F8-4DA5-9E37-37EF3A95CD9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60404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Geneva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08623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07C588-63B8-02AC-3051-BE6705A00A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2256CCDA-1ECB-B11B-0394-0DBBA96C942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2647362-CF48-99EC-2439-19CA1BC5C0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B3EECA38-D62B-9C1A-DF28-A7756A2A17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8C8314DD-0E20-D26E-7639-F81E6D931A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45711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EE6CE0-5D37-05EE-54E4-64BA4D3E1C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294833C0-D973-17C4-C3A9-8C9A63BA7F1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6988949-FB50-E100-15B6-6978EACADA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60F5FA97-51D6-D58B-96FB-3C23FA2DFE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ED6303A4-42A1-C2B6-2916-70B71D43D5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04527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slide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334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6" name="Picture 2" descr="carey.large.horizontal.whit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00400"/>
            <a:ext cx="60499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04800" y="5334000"/>
            <a:ext cx="8229600" cy="411162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rgbClr val="0741C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57200" y="5943600"/>
            <a:ext cx="3733800" cy="30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rgbClr val="0741C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5"/>
          <p:cNvSpPr>
            <a:spLocks noGrp="1"/>
          </p:cNvSpPr>
          <p:nvPr>
            <p:ph type="body" sz="quarter" idx="12"/>
          </p:nvPr>
        </p:nvSpPr>
        <p:spPr>
          <a:xfrm>
            <a:off x="457200" y="6248400"/>
            <a:ext cx="3733800" cy="30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rgbClr val="0741C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932146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Slide with Horizont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4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04800" y="1905000"/>
            <a:ext cx="44958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7" name="Content Placeholder 9"/>
          <p:cNvSpPr>
            <a:spLocks noGrp="1"/>
          </p:cNvSpPr>
          <p:nvPr>
            <p:ph sz="quarter" idx="12"/>
          </p:nvPr>
        </p:nvSpPr>
        <p:spPr>
          <a:xfrm>
            <a:off x="5105400" y="1905000"/>
            <a:ext cx="3657600" cy="2743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4398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59436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4" name="Picture 3" descr="shield.png"/>
          <p:cNvPicPr>
            <a:picLocks noChangeAspect="1"/>
          </p:cNvPicPr>
          <p:nvPr userDrawn="1"/>
        </p:nvPicPr>
        <p:blipFill rotWithShape="1">
          <a:blip r:embed="rId2">
            <a:alphaModFix amt="21000"/>
            <a:duotone>
              <a:prstClr val="black"/>
              <a:srgbClr val="E1EBFB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77" t="11488" r="-3226" b="-525"/>
          <a:stretch/>
        </p:blipFill>
        <p:spPr>
          <a:xfrm>
            <a:off x="0" y="0"/>
            <a:ext cx="3913632" cy="5315184"/>
          </a:xfrm>
          <a:prstGeom prst="rect">
            <a:avLst/>
          </a:prstGeom>
        </p:spPr>
      </p:pic>
      <p:pic>
        <p:nvPicPr>
          <p:cNvPr id="5" name="Picture 3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25475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3581400" y="1752600"/>
            <a:ext cx="5105400" cy="18288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540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55727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2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1875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28639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4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3716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5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25723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334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3" name="Text Box 16"/>
          <p:cNvSpPr txBox="1">
            <a:spLocks noChangeArrowheads="1"/>
          </p:cNvSpPr>
          <p:nvPr userDrawn="1"/>
        </p:nvSpPr>
        <p:spPr bwMode="auto">
          <a:xfrm>
            <a:off x="685800" y="5562600"/>
            <a:ext cx="828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Geneva" charset="0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2400" dirty="0">
                <a:solidFill>
                  <a:srgbClr val="002D72"/>
                </a:solidFill>
                <a:latin typeface="Calibri"/>
                <a:cs typeface="Calibri"/>
              </a:rPr>
              <a:t>Where business is taught with humanity in mind.</a:t>
            </a:r>
          </a:p>
        </p:txBody>
      </p:sp>
      <p:pic>
        <p:nvPicPr>
          <p:cNvPr id="4" name="Picture 3" descr="carey.large.horizontal.whit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00400"/>
            <a:ext cx="60499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734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569FA8-AABD-4FF8-BDD3-E51CBC1724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4398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942936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Slide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5715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6" name="Picture 2" descr="shield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60" r="-3226" b="30612"/>
          <a:stretch>
            <a:fillRect/>
          </a:stretch>
        </p:blipFill>
        <p:spPr bwMode="auto">
          <a:xfrm>
            <a:off x="0" y="2286000"/>
            <a:ext cx="4370388" cy="414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25475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38200" y="457200"/>
            <a:ext cx="724456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2"/>
          </p:nvPr>
        </p:nvSpPr>
        <p:spPr>
          <a:xfrm>
            <a:off x="6477000" y="4114800"/>
            <a:ext cx="2286000" cy="381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6477000" y="4495800"/>
            <a:ext cx="2286000" cy="381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55092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Content Si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958971" y="1905000"/>
            <a:ext cx="72390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319577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Title Content Si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958971" y="1905000"/>
            <a:ext cx="72390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6413105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Content Simple w/shi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shield_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28"/>
          <a:stretch>
            <a:fillRect/>
          </a:stretch>
        </p:blipFill>
        <p:spPr bwMode="auto">
          <a:xfrm>
            <a:off x="0" y="1905000"/>
            <a:ext cx="3352800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657600" y="1905000"/>
            <a:ext cx="51054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8423548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Title Content Simple w/shi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3" descr="shield_blu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28"/>
          <a:stretch>
            <a:fillRect/>
          </a:stretch>
        </p:blipFill>
        <p:spPr bwMode="auto">
          <a:xfrm>
            <a:off x="0" y="1905000"/>
            <a:ext cx="3352800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581400" y="1905000"/>
            <a:ext cx="51816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0395844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Slide with vertic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9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Content Placeholder 2"/>
          <p:cNvSpPr>
            <a:spLocks noGrp="1" noChangeAspect="1"/>
          </p:cNvSpPr>
          <p:nvPr>
            <p:ph sz="quarter" idx="12"/>
          </p:nvPr>
        </p:nvSpPr>
        <p:spPr>
          <a:xfrm>
            <a:off x="533400" y="1879600"/>
            <a:ext cx="3276600" cy="4368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14800" y="1905000"/>
            <a:ext cx="46482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853676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Slide with Vertical Objec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14800" y="1905000"/>
            <a:ext cx="46482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8" name="Content Placeholder 2"/>
          <p:cNvSpPr>
            <a:spLocks noGrp="1" noChangeAspect="1"/>
          </p:cNvSpPr>
          <p:nvPr>
            <p:ph sz="quarter" idx="12"/>
          </p:nvPr>
        </p:nvSpPr>
        <p:spPr>
          <a:xfrm>
            <a:off x="533400" y="1879600"/>
            <a:ext cx="3276600" cy="4368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2775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Slide with Horizont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4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04800" y="1905000"/>
            <a:ext cx="44958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2"/>
          </p:nvPr>
        </p:nvSpPr>
        <p:spPr>
          <a:xfrm>
            <a:off x="5105400" y="1905000"/>
            <a:ext cx="3657600" cy="2743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0498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2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9" r:id="rId9"/>
    <p:sldLayoutId id="2147483880" r:id="rId10"/>
    <p:sldLayoutId id="2147483870" r:id="rId11"/>
    <p:sldLayoutId id="2147483872" r:id="rId12"/>
    <p:sldLayoutId id="2147483874" r:id="rId13"/>
    <p:sldLayoutId id="2147483875" r:id="rId14"/>
    <p:sldLayoutId id="2147483876" r:id="rId15"/>
    <p:sldLayoutId id="2147483871" r:id="rId16"/>
    <p:sldLayoutId id="2147483882" r:id="rId17"/>
    <p:sldLayoutId id="2147483883" r:id="rId18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600" b="0" i="0" u="none">
          <a:solidFill>
            <a:schemeClr val="bg2"/>
          </a:solidFill>
          <a:latin typeface="+mj-lt"/>
          <a:ea typeface="MS PGothic" pitchFamily="34" charset="-128"/>
          <a:cs typeface="Geneva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Geneva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Geneva" charset="-128"/>
          <a:cs typeface="Geneva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Geneva" charset="-128"/>
          <a:cs typeface="Geneva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Geneva" charset="-128"/>
          <a:cs typeface="Geneva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  <a:cs typeface="Geneva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244562" cy="1905000"/>
          </a:xfrm>
        </p:spPr>
        <p:txBody>
          <a:bodyPr>
            <a:normAutofit/>
          </a:bodyPr>
          <a:lstStyle/>
          <a:p>
            <a:r>
              <a:rPr lang="en-US" dirty="0"/>
              <a:t>Introduction to Java for Business</a:t>
            </a:r>
            <a:br>
              <a:rPr lang="en-US" dirty="0"/>
            </a:br>
            <a:r>
              <a:rPr lang="en-US" dirty="0"/>
              <a:t>BU350.700.51</a:t>
            </a:r>
            <a:br>
              <a:rPr lang="en-US" dirty="0"/>
            </a:br>
            <a:r>
              <a:rPr lang="en-US" dirty="0"/>
              <a:t>Spring I 2025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5181600" y="4114800"/>
            <a:ext cx="3581400" cy="381000"/>
          </a:xfrm>
        </p:spPr>
        <p:txBody>
          <a:bodyPr/>
          <a:lstStyle/>
          <a:p>
            <a:r>
              <a:rPr lang="en-US" sz="3600" dirty="0"/>
              <a:t>Java Static Method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E7003C5-25AC-E2B3-D844-8C90952ACCB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1144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30FF64A-A2BC-5B1E-33D7-13E67846A2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21F3BD-B1A6-3DB0-CF73-3871107A54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Passing Arguments to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7CF202F-E7D0-5B02-7958-42B0C99A770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ample Outpu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9DDF52C-FEDA-F566-561C-CAD3CA4213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0626" y="1752587"/>
            <a:ext cx="6362747" cy="3352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65204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673EB5D-E3AA-EC60-D69B-0AA74E0972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68FB55-20BC-C92F-8BB8-BB284562BB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Primitive Arguments Passed By Valu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6F676B-6B45-B0ED-C793-680D4A847FD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4F0A7105-8B82-A429-90E6-999E55B0E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911727"/>
            <a:ext cx="7805728" cy="403187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public class PassingArgumentsDemo2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{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 public static void main( String [] </a:t>
            </a:r>
            <a:r>
              <a:rPr lang="en-US" altLang="en-US" sz="1400" dirty="0" err="1">
                <a:solidFill>
                  <a:srgbClr val="000000"/>
                </a:solidFill>
                <a:latin typeface="Courier New" pitchFamily="49" charset="0"/>
              </a:rPr>
              <a:t>args</a:t>
            </a:r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 )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 {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	  int x = 55;</a:t>
            </a:r>
          </a:p>
          <a:p>
            <a:endParaRPr lang="en-US" altLang="en-US" sz="1400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	  </a:t>
            </a:r>
            <a:r>
              <a:rPr lang="en-US" altLang="en-US" sz="1400" dirty="0" err="1">
                <a:solidFill>
                  <a:srgbClr val="000000"/>
                </a:solidFill>
                <a:latin typeface="Courier New" pitchFamily="49" charset="0"/>
              </a:rPr>
              <a:t>System.out.println</a:t>
            </a:r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();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	  </a:t>
            </a:r>
            <a:r>
              <a:rPr lang="en-US" altLang="en-US" sz="1400" dirty="0" err="1">
                <a:solidFill>
                  <a:srgbClr val="000000"/>
                </a:solidFill>
                <a:latin typeface="Courier New" pitchFamily="49" charset="0"/>
              </a:rPr>
              <a:t>changeValue</a:t>
            </a:r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( x );</a:t>
            </a:r>
          </a:p>
          <a:p>
            <a:endParaRPr lang="en-US" altLang="en-US" sz="1400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	  </a:t>
            </a:r>
            <a:r>
              <a:rPr lang="en-US" altLang="en-US" sz="1400" dirty="0" err="1">
                <a:solidFill>
                  <a:srgbClr val="000000"/>
                </a:solidFill>
                <a:latin typeface="Courier New" pitchFamily="49" charset="0"/>
              </a:rPr>
              <a:t>System.out.println</a:t>
            </a:r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( “x in main() is “ + x );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 }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 public static void </a:t>
            </a:r>
            <a:r>
              <a:rPr lang="en-US" altLang="en-US" sz="1400" dirty="0" err="1">
                <a:solidFill>
                  <a:srgbClr val="000000"/>
                </a:solidFill>
                <a:latin typeface="Courier New" pitchFamily="49" charset="0"/>
              </a:rPr>
              <a:t>changeValue</a:t>
            </a:r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( </a:t>
            </a:r>
            <a:r>
              <a:rPr lang="en-US" altLang="en-US" sz="1400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 x )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 {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	  </a:t>
            </a:r>
            <a:r>
              <a:rPr lang="en-US" altLang="en-US" sz="1400" dirty="0" err="1">
                <a:solidFill>
                  <a:srgbClr val="000000"/>
                </a:solidFill>
                <a:latin typeface="Courier New" pitchFamily="49" charset="0"/>
              </a:rPr>
              <a:t>System.out.println</a:t>
            </a:r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( “Value passed = “ + x );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	  x = 999;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	  </a:t>
            </a:r>
            <a:r>
              <a:rPr lang="en-US" altLang="en-US" sz="1400" dirty="0" err="1">
                <a:solidFill>
                  <a:srgbClr val="000000"/>
                </a:solidFill>
                <a:latin typeface="Courier New" pitchFamily="49" charset="0"/>
              </a:rPr>
              <a:t>System.out.println</a:t>
            </a:r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( “x is </a:t>
            </a:r>
            <a:r>
              <a:rPr lang="en-US" altLang="en-US" sz="1400" dirty="0" err="1">
                <a:solidFill>
                  <a:srgbClr val="000000"/>
                </a:solidFill>
                <a:latin typeface="Courier New" pitchFamily="49" charset="0"/>
              </a:rPr>
              <a:t>changeValue</a:t>
            </a:r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() is “ + x );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	 }</a:t>
            </a:r>
          </a:p>
          <a:p>
            <a:r>
              <a:rPr lang="en-US" altLang="en-US" sz="1400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491587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9DAF9EB-B86C-AD5A-F01E-FFFE9FCAB2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909CD9-A339-5C42-5514-6FB2D69701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Primitive Arguments Passed By Valu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D0A2DDF-0978-D034-CC18-D55652C75F7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2999DED-13FA-795D-EF15-C417474CF2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6814" y="2085953"/>
            <a:ext cx="6410372" cy="3019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2083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9C3711-5CDB-20FA-EE5D-AD7E64951C8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C0E177-086B-26E6-ADD0-355E867D4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Returning Values From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8EA8E8A-4AC0-F29C-D223-C9B18779BDF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C3F7905A-064F-F09E-B768-BE8B33427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2929567"/>
            <a:ext cx="6324600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1600" dirty="0">
                <a:solidFill>
                  <a:srgbClr val="000000"/>
                </a:solidFill>
                <a:latin typeface="Courier New" pitchFamily="49" charset="0"/>
              </a:rPr>
              <a:t>public static </a:t>
            </a:r>
            <a:r>
              <a:rPr lang="en-US" altLang="en-US" sz="1600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altLang="en-US" sz="16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  <a:latin typeface="Courier New" pitchFamily="49" charset="0"/>
              </a:rPr>
              <a:t>addThem</a:t>
            </a:r>
            <a:r>
              <a:rPr lang="en-US" altLang="en-US" sz="1600" dirty="0">
                <a:solidFill>
                  <a:srgbClr val="000000"/>
                </a:solidFill>
                <a:latin typeface="Courier New" pitchFamily="49" charset="0"/>
              </a:rPr>
              <a:t>( </a:t>
            </a:r>
            <a:r>
              <a:rPr lang="en-US" altLang="en-US" sz="1600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altLang="en-US" sz="1600" dirty="0">
                <a:solidFill>
                  <a:srgbClr val="000000"/>
                </a:solidFill>
                <a:latin typeface="Courier New" pitchFamily="49" charset="0"/>
              </a:rPr>
              <a:t> x, </a:t>
            </a:r>
            <a:r>
              <a:rPr lang="en-US" altLang="en-US" sz="1600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altLang="en-US" sz="1600" dirty="0">
                <a:solidFill>
                  <a:srgbClr val="000000"/>
                </a:solidFill>
                <a:latin typeface="Courier New" pitchFamily="49" charset="0"/>
              </a:rPr>
              <a:t> y )</a:t>
            </a:r>
          </a:p>
          <a:p>
            <a:r>
              <a:rPr lang="en-US" altLang="en-US" sz="1600" dirty="0">
                <a:solidFill>
                  <a:srgbClr val="000000"/>
                </a:solidFill>
                <a:latin typeface="Courier New" pitchFamily="49" charset="0"/>
              </a:rPr>
              <a:t>{</a:t>
            </a:r>
          </a:p>
          <a:p>
            <a:r>
              <a:rPr lang="en-US" altLang="en-US" sz="1600" dirty="0">
                <a:solidFill>
                  <a:srgbClr val="000000"/>
                </a:solidFill>
                <a:latin typeface="Courier New" pitchFamily="49" charset="0"/>
              </a:rPr>
              <a:t>	 </a:t>
            </a:r>
            <a:r>
              <a:rPr lang="en-US" altLang="en-US" sz="1600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altLang="en-US" sz="1600" dirty="0">
                <a:solidFill>
                  <a:srgbClr val="000000"/>
                </a:solidFill>
                <a:latin typeface="Courier New" pitchFamily="49" charset="0"/>
              </a:rPr>
              <a:t> sum = x + y;</a:t>
            </a:r>
          </a:p>
          <a:p>
            <a:endParaRPr lang="en-US" altLang="en-US" sz="1600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US" altLang="en-US" sz="1600" dirty="0">
                <a:solidFill>
                  <a:srgbClr val="000000"/>
                </a:solidFill>
                <a:latin typeface="Courier New" pitchFamily="49" charset="0"/>
              </a:rPr>
              <a:t>	 return sum;</a:t>
            </a:r>
          </a:p>
          <a:p>
            <a:r>
              <a:rPr lang="en-US" altLang="en-US" sz="1600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045CD6F8-3E6B-10E3-AD02-6684293ED0F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431092"/>
            <a:ext cx="0" cy="5334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DF2A9C78-6CB2-0CB8-25F0-EDD1D798E4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126292"/>
            <a:ext cx="404252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0000FF"/>
                </a:solidFill>
              </a:rPr>
              <a:t>Specifies that an int value will be returned</a:t>
            </a:r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CACD980F-5E44-BAE7-EA5B-469D8B6471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4259892"/>
            <a:ext cx="0" cy="5334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8501852A-AFDE-15BA-A663-2AF8A55439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9300" y="4876800"/>
            <a:ext cx="34290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rgbClr val="0000FF"/>
                </a:solidFill>
              </a:rPr>
              <a:t>Specifies the value to be returned</a:t>
            </a:r>
          </a:p>
        </p:txBody>
      </p:sp>
    </p:spTree>
    <p:extLst>
      <p:ext uri="{BB962C8B-B14F-4D97-AF65-F5344CB8AC3E}">
        <p14:creationId xmlns:p14="http://schemas.microsoft.com/office/powerpoint/2010/main" val="3545119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AA46D6-641A-E47D-5517-FA04FE4F2B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97A0C6-F4E4-94F0-1F18-610092DB10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Returning Values From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8AE0F7-8417-1C8E-A417-C371A3E4754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Box 29">
            <a:extLst>
              <a:ext uri="{FF2B5EF4-FFF2-40B4-BE49-F238E27FC236}">
                <a16:creationId xmlns:a16="http://schemas.microsoft.com/office/drawing/2014/main" id="{5C7C97D3-F751-95EA-5DD3-0D41584D0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871596"/>
            <a:ext cx="8229600" cy="42481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en-US" altLang="en-US" sz="1600" dirty="0">
                <a:latin typeface="Courier New" pitchFamily="49" charset="0"/>
              </a:rPr>
              <a:t>public class ReturningValuesDemo1</a:t>
            </a:r>
          </a:p>
          <a:p>
            <a:r>
              <a:rPr lang="en-US" altLang="en-US" sz="1600" dirty="0">
                <a:latin typeface="Courier New" pitchFamily="49" charset="0"/>
              </a:rPr>
              <a:t>{</a:t>
            </a:r>
          </a:p>
          <a:p>
            <a:r>
              <a:rPr lang="en-US" altLang="en-US" sz="1600" dirty="0">
                <a:latin typeface="Courier New" pitchFamily="49" charset="0"/>
              </a:rPr>
              <a:t>	 public static void main( String [] </a:t>
            </a:r>
            <a:r>
              <a:rPr lang="en-US" altLang="en-US" sz="1600" dirty="0" err="1">
                <a:latin typeface="Courier New" pitchFamily="49" charset="0"/>
              </a:rPr>
              <a:t>args</a:t>
            </a:r>
            <a:r>
              <a:rPr lang="en-US" altLang="en-US" sz="1600" dirty="0">
                <a:latin typeface="Courier New" pitchFamily="49" charset="0"/>
              </a:rPr>
              <a:t> )</a:t>
            </a:r>
          </a:p>
          <a:p>
            <a:r>
              <a:rPr lang="en-US" altLang="en-US" sz="1600" dirty="0">
                <a:latin typeface="Courier New" pitchFamily="49" charset="0"/>
              </a:rPr>
              <a:t>	 {</a:t>
            </a:r>
          </a:p>
          <a:p>
            <a:r>
              <a:rPr lang="en-US" altLang="en-US" sz="1600" dirty="0">
                <a:latin typeface="Courier New" pitchFamily="49" charset="0"/>
              </a:rPr>
              <a:t>		  int x = 15;</a:t>
            </a:r>
          </a:p>
          <a:p>
            <a:r>
              <a:rPr lang="en-US" altLang="en-US" sz="1600" dirty="0">
                <a:latin typeface="Courier New" pitchFamily="49" charset="0"/>
              </a:rPr>
              <a:t>		  int y = 27;</a:t>
            </a:r>
          </a:p>
          <a:p>
            <a:r>
              <a:rPr lang="en-US" altLang="en-US" sz="1600" dirty="0">
                <a:latin typeface="Courier New" pitchFamily="49" charset="0"/>
              </a:rPr>
              <a:t>		  int z = </a:t>
            </a:r>
            <a:r>
              <a:rPr lang="en-US" altLang="en-US" sz="1600" dirty="0" err="1">
                <a:latin typeface="Courier New" pitchFamily="49" charset="0"/>
              </a:rPr>
              <a:t>returnSum</a:t>
            </a:r>
            <a:r>
              <a:rPr lang="en-US" altLang="en-US" sz="1600" dirty="0">
                <a:latin typeface="Courier New" pitchFamily="49" charset="0"/>
              </a:rPr>
              <a:t>( x, y );</a:t>
            </a:r>
          </a:p>
          <a:p>
            <a:endParaRPr lang="en-US" altLang="en-US" sz="1600" dirty="0">
              <a:latin typeface="Courier New" pitchFamily="49" charset="0"/>
            </a:endParaRPr>
          </a:p>
          <a:p>
            <a:r>
              <a:rPr lang="en-US" altLang="en-US" sz="1600" dirty="0">
                <a:latin typeface="Courier New" pitchFamily="49" charset="0"/>
              </a:rPr>
              <a:t>		  </a:t>
            </a:r>
            <a:r>
              <a:rPr lang="en-US" altLang="en-US" sz="1600" dirty="0" err="1">
                <a:latin typeface="Courier New" pitchFamily="49" charset="0"/>
              </a:rPr>
              <a:t>System.out.println</a:t>
            </a:r>
            <a:r>
              <a:rPr lang="en-US" altLang="en-US" sz="1600" dirty="0">
                <a:latin typeface="Courier New" pitchFamily="49" charset="0"/>
              </a:rPr>
              <a:t>( “Sum = “ + z );</a:t>
            </a:r>
          </a:p>
          <a:p>
            <a:r>
              <a:rPr lang="en-US" altLang="en-US" sz="1600" dirty="0">
                <a:latin typeface="Courier New" pitchFamily="49" charset="0"/>
              </a:rPr>
              <a:t>	 }</a:t>
            </a:r>
          </a:p>
          <a:p>
            <a:endParaRPr lang="en-US" altLang="en-US" sz="1600" dirty="0">
              <a:latin typeface="Courier New" pitchFamily="49" charset="0"/>
            </a:endParaRPr>
          </a:p>
          <a:p>
            <a:r>
              <a:rPr lang="en-US" altLang="en-US" sz="1600" dirty="0">
                <a:latin typeface="Courier New" pitchFamily="49" charset="0"/>
              </a:rPr>
              <a:t>	 public static int </a:t>
            </a:r>
            <a:r>
              <a:rPr lang="en-US" altLang="en-US" sz="1600" dirty="0" err="1">
                <a:latin typeface="Courier New" pitchFamily="49" charset="0"/>
              </a:rPr>
              <a:t>returnSum</a:t>
            </a:r>
            <a:r>
              <a:rPr lang="en-US" altLang="en-US" sz="1600" dirty="0">
                <a:latin typeface="Courier New" pitchFamily="49" charset="0"/>
              </a:rPr>
              <a:t>( int x, int y )</a:t>
            </a:r>
          </a:p>
          <a:p>
            <a:r>
              <a:rPr lang="en-US" altLang="en-US" sz="1600" dirty="0">
                <a:latin typeface="Courier New" pitchFamily="49" charset="0"/>
              </a:rPr>
              <a:t>	 {</a:t>
            </a:r>
          </a:p>
          <a:p>
            <a:r>
              <a:rPr lang="en-US" altLang="en-US" sz="1600" dirty="0">
                <a:latin typeface="Courier New" pitchFamily="49" charset="0"/>
              </a:rPr>
              <a:t>		  </a:t>
            </a:r>
            <a:r>
              <a:rPr lang="en-US" altLang="en-US" sz="1600" dirty="0" err="1">
                <a:latin typeface="Courier New" pitchFamily="49" charset="0"/>
              </a:rPr>
              <a:t>int</a:t>
            </a:r>
            <a:r>
              <a:rPr lang="en-US" altLang="en-US" sz="1600" dirty="0">
                <a:latin typeface="Courier New" pitchFamily="49" charset="0"/>
              </a:rPr>
              <a:t> sum = x + y;</a:t>
            </a:r>
          </a:p>
          <a:p>
            <a:r>
              <a:rPr lang="en-US" altLang="en-US" sz="1600" dirty="0">
                <a:latin typeface="Courier New" pitchFamily="49" charset="0"/>
              </a:rPr>
              <a:t>		  return sum;</a:t>
            </a:r>
          </a:p>
          <a:p>
            <a:r>
              <a:rPr lang="en-US" altLang="en-US" sz="1600" dirty="0">
                <a:latin typeface="Courier New" pitchFamily="49" charset="0"/>
              </a:rPr>
              <a:t>	 }</a:t>
            </a:r>
          </a:p>
          <a:p>
            <a:r>
              <a:rPr lang="en-US" altLang="en-U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45260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B38ED28-7550-F039-DEE8-68DD577278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0BA49-4284-077D-CE87-D2A37B1364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Returning Values From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C8A12A-7231-D388-1349-EC803563913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Program Outpu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2E25F6-0F8A-9E49-1993-207C4CEA69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1101" y="2143104"/>
            <a:ext cx="6381797" cy="2809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18966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E04A20B-FA48-C715-1BB4-1A0B86656F7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24D2FB-3B54-8053-4CA5-B55A740911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Returning Values From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CD542A9-4DAA-7BF9-CEDD-13EECE0B824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Box 29">
            <a:extLst>
              <a:ext uri="{FF2B5EF4-FFF2-40B4-BE49-F238E27FC236}">
                <a16:creationId xmlns:a16="http://schemas.microsoft.com/office/drawing/2014/main" id="{CBBEF9F1-30D0-FFD5-2965-651C890349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871596"/>
            <a:ext cx="8229600" cy="3539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en-US" altLang="en-US" sz="1400" dirty="0">
                <a:latin typeface="Courier New" pitchFamily="49" charset="0"/>
              </a:rPr>
              <a:t>public class ReturningValuesDemo2</a:t>
            </a:r>
          </a:p>
          <a:p>
            <a:r>
              <a:rPr lang="en-US" altLang="en-US" sz="1400" dirty="0">
                <a:latin typeface="Courier New" pitchFamily="49" charset="0"/>
              </a:rPr>
              <a:t>{</a:t>
            </a:r>
          </a:p>
          <a:p>
            <a:r>
              <a:rPr lang="en-US" altLang="en-US" sz="1400" dirty="0">
                <a:latin typeface="Courier New" pitchFamily="49" charset="0"/>
              </a:rPr>
              <a:t>	 public static void main( String [] </a:t>
            </a:r>
            <a:r>
              <a:rPr lang="en-US" altLang="en-US" sz="1400" dirty="0" err="1">
                <a:latin typeface="Courier New" pitchFamily="49" charset="0"/>
              </a:rPr>
              <a:t>args</a:t>
            </a:r>
            <a:r>
              <a:rPr lang="en-US" altLang="en-US" sz="1400" dirty="0">
                <a:latin typeface="Courier New" pitchFamily="49" charset="0"/>
              </a:rPr>
              <a:t> )</a:t>
            </a:r>
          </a:p>
          <a:p>
            <a:r>
              <a:rPr lang="en-US" altLang="en-US" sz="1400" dirty="0">
                <a:latin typeface="Courier New" pitchFamily="49" charset="0"/>
              </a:rPr>
              <a:t>	 {</a:t>
            </a:r>
          </a:p>
          <a:p>
            <a:r>
              <a:rPr lang="en-US" altLang="en-US" sz="1400" dirty="0">
                <a:latin typeface="Courier New" pitchFamily="49" charset="0"/>
              </a:rPr>
              <a:t>		  int x = 15;</a:t>
            </a:r>
          </a:p>
          <a:p>
            <a:r>
              <a:rPr lang="en-US" altLang="en-US" sz="1400" dirty="0">
                <a:latin typeface="Courier New" pitchFamily="49" charset="0"/>
              </a:rPr>
              <a:t>		  int y = 27;</a:t>
            </a:r>
          </a:p>
          <a:p>
            <a:endParaRPr lang="en-US" altLang="en-US" sz="1400" dirty="0">
              <a:latin typeface="Courier New" pitchFamily="49" charset="0"/>
            </a:endParaRPr>
          </a:p>
          <a:p>
            <a:r>
              <a:rPr lang="en-US" altLang="en-US" sz="1400" dirty="0">
                <a:latin typeface="Courier New" pitchFamily="49" charset="0"/>
              </a:rPr>
              <a:t>		  </a:t>
            </a:r>
            <a:r>
              <a:rPr lang="en-US" altLang="en-US" sz="1400" dirty="0" err="1">
                <a:latin typeface="Courier New" pitchFamily="49" charset="0"/>
              </a:rPr>
              <a:t>System.out.println</a:t>
            </a:r>
            <a:r>
              <a:rPr lang="en-US" altLang="en-US" sz="1400" dirty="0">
                <a:latin typeface="Courier New" pitchFamily="49" charset="0"/>
              </a:rPr>
              <a:t>( “Sum = “ + </a:t>
            </a:r>
            <a:r>
              <a:rPr lang="en-US" altLang="en-US" sz="1400" dirty="0" err="1">
                <a:latin typeface="Courier New" pitchFamily="49" charset="0"/>
              </a:rPr>
              <a:t>returnSum</a:t>
            </a:r>
            <a:r>
              <a:rPr lang="en-US" altLang="en-US" sz="1400" dirty="0">
                <a:latin typeface="Courier New" pitchFamily="49" charset="0"/>
              </a:rPr>
              <a:t>( x, y ) );</a:t>
            </a:r>
          </a:p>
          <a:p>
            <a:r>
              <a:rPr lang="en-US" altLang="en-US" sz="1400" dirty="0">
                <a:latin typeface="Courier New" pitchFamily="49" charset="0"/>
              </a:rPr>
              <a:t>	 }</a:t>
            </a:r>
          </a:p>
          <a:p>
            <a:endParaRPr lang="en-US" altLang="en-US" sz="1400" dirty="0">
              <a:latin typeface="Courier New" pitchFamily="49" charset="0"/>
            </a:endParaRPr>
          </a:p>
          <a:p>
            <a:r>
              <a:rPr lang="en-US" altLang="en-US" sz="1400" dirty="0">
                <a:latin typeface="Courier New" pitchFamily="49" charset="0"/>
              </a:rPr>
              <a:t>	 public static int </a:t>
            </a:r>
            <a:r>
              <a:rPr lang="en-US" altLang="en-US" sz="1400" dirty="0" err="1">
                <a:latin typeface="Courier New" pitchFamily="49" charset="0"/>
              </a:rPr>
              <a:t>returnSum</a:t>
            </a:r>
            <a:r>
              <a:rPr lang="en-US" altLang="en-US" sz="1400" dirty="0">
                <a:latin typeface="Courier New" pitchFamily="49" charset="0"/>
              </a:rPr>
              <a:t>( int x, int y )</a:t>
            </a:r>
          </a:p>
          <a:p>
            <a:r>
              <a:rPr lang="en-US" altLang="en-US" sz="1400" dirty="0">
                <a:latin typeface="Courier New" pitchFamily="49" charset="0"/>
              </a:rPr>
              <a:t>	 {</a:t>
            </a:r>
          </a:p>
          <a:p>
            <a:r>
              <a:rPr lang="en-US" altLang="en-US" sz="1400" dirty="0">
                <a:latin typeface="Courier New" pitchFamily="49" charset="0"/>
              </a:rPr>
              <a:t>		  </a:t>
            </a:r>
            <a:r>
              <a:rPr lang="en-US" altLang="en-US" sz="1400" dirty="0" err="1">
                <a:latin typeface="Courier New" pitchFamily="49" charset="0"/>
              </a:rPr>
              <a:t>int</a:t>
            </a:r>
            <a:r>
              <a:rPr lang="en-US" altLang="en-US" sz="1400" dirty="0">
                <a:latin typeface="Courier New" pitchFamily="49" charset="0"/>
              </a:rPr>
              <a:t> sum = x + y;</a:t>
            </a:r>
          </a:p>
          <a:p>
            <a:r>
              <a:rPr lang="en-US" altLang="en-US" sz="1400" dirty="0">
                <a:latin typeface="Courier New" pitchFamily="49" charset="0"/>
              </a:rPr>
              <a:t>		  return sum;</a:t>
            </a:r>
          </a:p>
          <a:p>
            <a:r>
              <a:rPr lang="en-US" altLang="en-US" sz="1400" dirty="0">
                <a:latin typeface="Courier New" pitchFamily="49" charset="0"/>
              </a:rPr>
              <a:t>	 }</a:t>
            </a:r>
          </a:p>
          <a:p>
            <a:r>
              <a:rPr lang="en-US" altLang="en-US" sz="1400" dirty="0">
                <a:latin typeface="Courier New" pitchFamily="49" charset="0"/>
              </a:rPr>
              <a:t>}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C85CA6A-F184-D894-93E7-04971F171C06}"/>
              </a:ext>
            </a:extLst>
          </p:cNvPr>
          <p:cNvSpPr txBox="1"/>
          <p:nvPr/>
        </p:nvSpPr>
        <p:spPr>
          <a:xfrm>
            <a:off x="609600" y="5715000"/>
            <a:ext cx="815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2395"/>
                </a:solidFill>
              </a:rPr>
              <a:t>In this example, </a:t>
            </a:r>
            <a:r>
              <a:rPr lang="en-US" sz="1400" dirty="0" err="1">
                <a:solidFill>
                  <a:srgbClr val="002395"/>
                </a:solidFill>
              </a:rPr>
              <a:t>returnSum</a:t>
            </a:r>
            <a:r>
              <a:rPr lang="en-US" sz="1400" dirty="0">
                <a:solidFill>
                  <a:srgbClr val="002395"/>
                </a:solidFill>
              </a:rPr>
              <a:t>( x, y ) was included directly in the </a:t>
            </a:r>
            <a:r>
              <a:rPr lang="en-US" sz="1400" dirty="0" err="1">
                <a:solidFill>
                  <a:srgbClr val="002395"/>
                </a:solidFill>
              </a:rPr>
              <a:t>System.out.println</a:t>
            </a:r>
            <a:r>
              <a:rPr lang="en-US" sz="1400" dirty="0">
                <a:solidFill>
                  <a:srgbClr val="002395"/>
                </a:solidFill>
              </a:rPr>
              <a:t>() argument list</a:t>
            </a:r>
          </a:p>
        </p:txBody>
      </p:sp>
    </p:spTree>
    <p:extLst>
      <p:ext uri="{BB962C8B-B14F-4D97-AF65-F5344CB8AC3E}">
        <p14:creationId xmlns:p14="http://schemas.microsoft.com/office/powerpoint/2010/main" val="29743958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D7A6972-440D-D139-B0F5-78AB9B961D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DF68ED-85DA-51B8-94B1-3A40D03514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Returning Values From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F45200-695F-64FF-3F76-A1CB487B707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Program Outpu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7EFB51C-CFAD-6E45-FB1A-71763875F8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576" y="2143104"/>
            <a:ext cx="6400847" cy="2809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0945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AAFCA2B-D9CE-6E59-D806-6DB33C5825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D89EB9-8286-CDF9-E748-18FB9E14FB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Argument Type Check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ABBC09-EF66-15EC-EF51-00DE3EFEF32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Text Box 29">
            <a:extLst>
              <a:ext uri="{FF2B5EF4-FFF2-40B4-BE49-F238E27FC236}">
                <a16:creationId xmlns:a16="http://schemas.microsoft.com/office/drawing/2014/main" id="{162146DD-783A-8704-ED9D-63903ECA2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157" y="1905000"/>
            <a:ext cx="7990485" cy="33239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en-US" sz="1400" dirty="0">
                <a:latin typeface="Courier New" pitchFamily="49" charset="0"/>
              </a:rPr>
              <a:t>public class TypeCheckingDemo1</a:t>
            </a:r>
          </a:p>
          <a:p>
            <a:r>
              <a:rPr lang="en-US" altLang="en-US" sz="1400" dirty="0">
                <a:latin typeface="Courier New" pitchFamily="49" charset="0"/>
              </a:rPr>
              <a:t>{</a:t>
            </a:r>
          </a:p>
          <a:p>
            <a:r>
              <a:rPr lang="en-US" altLang="en-US" sz="1400" dirty="0">
                <a:latin typeface="Courier New" pitchFamily="49" charset="0"/>
              </a:rPr>
              <a:t>	  public static void main( String [] </a:t>
            </a:r>
            <a:r>
              <a:rPr lang="en-US" altLang="en-US" sz="1400" dirty="0" err="1">
                <a:latin typeface="Courier New" pitchFamily="49" charset="0"/>
              </a:rPr>
              <a:t>args</a:t>
            </a:r>
            <a:r>
              <a:rPr lang="en-US" altLang="en-US" sz="1400" dirty="0">
                <a:latin typeface="Courier New" pitchFamily="49" charset="0"/>
              </a:rPr>
              <a:t> )</a:t>
            </a:r>
          </a:p>
          <a:p>
            <a:r>
              <a:rPr lang="en-US" altLang="en-US" sz="1400" dirty="0">
                <a:latin typeface="Courier New" pitchFamily="49" charset="0"/>
              </a:rPr>
              <a:t>	  {</a:t>
            </a:r>
          </a:p>
          <a:p>
            <a:r>
              <a:rPr lang="en-US" altLang="en-US" sz="1400" dirty="0">
                <a:latin typeface="Courier New" pitchFamily="49" charset="0"/>
              </a:rPr>
              <a:t>		   int </a:t>
            </a:r>
            <a:r>
              <a:rPr lang="en-US" altLang="en-US" sz="1400" dirty="0" err="1">
                <a:latin typeface="Courier New" pitchFamily="49" charset="0"/>
              </a:rPr>
              <a:t>i</a:t>
            </a:r>
            <a:r>
              <a:rPr lang="en-US" altLang="en-US" sz="1400" dirty="0">
                <a:latin typeface="Courier New" pitchFamily="49" charset="0"/>
              </a:rPr>
              <a:t> = 50;</a:t>
            </a:r>
          </a:p>
          <a:p>
            <a:r>
              <a:rPr lang="en-US" altLang="en-US" sz="1400" dirty="0">
                <a:latin typeface="Courier New" pitchFamily="49" charset="0"/>
              </a:rPr>
              <a:t>		   int j = 77;</a:t>
            </a:r>
          </a:p>
          <a:p>
            <a:endParaRPr lang="en-US" altLang="en-US" sz="1400" dirty="0">
              <a:latin typeface="Courier New" pitchFamily="49" charset="0"/>
            </a:endParaRPr>
          </a:p>
          <a:p>
            <a:r>
              <a:rPr lang="en-US" altLang="en-US" sz="1400" dirty="0">
                <a:latin typeface="Courier New" pitchFamily="49" charset="0"/>
              </a:rPr>
              <a:t>		   </a:t>
            </a:r>
            <a:r>
              <a:rPr lang="en-US" altLang="en-US" sz="1400" dirty="0" err="1">
                <a:latin typeface="Courier New" pitchFamily="49" charset="0"/>
              </a:rPr>
              <a:t>System.out.println</a:t>
            </a:r>
            <a:r>
              <a:rPr lang="en-US" altLang="en-US" sz="1400" dirty="0">
                <a:latin typeface="Courier New" pitchFamily="49" charset="0"/>
              </a:rPr>
              <a:t>( “result = “ + divide( </a:t>
            </a:r>
            <a:r>
              <a:rPr lang="en-US" altLang="en-US" sz="1400" dirty="0" err="1">
                <a:latin typeface="Courier New" pitchFamily="49" charset="0"/>
              </a:rPr>
              <a:t>i</a:t>
            </a:r>
            <a:r>
              <a:rPr lang="en-US" altLang="en-US" sz="1400" dirty="0">
                <a:latin typeface="Courier New" pitchFamily="49" charset="0"/>
              </a:rPr>
              <a:t>, j ) );</a:t>
            </a:r>
          </a:p>
          <a:p>
            <a:r>
              <a:rPr lang="en-US" altLang="en-US" sz="1400" dirty="0">
                <a:latin typeface="Courier New" pitchFamily="49" charset="0"/>
              </a:rPr>
              <a:t>	  }</a:t>
            </a:r>
          </a:p>
          <a:p>
            <a:endParaRPr lang="en-US" altLang="en-US" sz="1400" dirty="0">
              <a:latin typeface="Courier New" pitchFamily="49" charset="0"/>
            </a:endParaRPr>
          </a:p>
          <a:p>
            <a:r>
              <a:rPr lang="en-US" altLang="en-US" sz="1400" dirty="0">
                <a:latin typeface="Courier New" pitchFamily="49" charset="0"/>
              </a:rPr>
              <a:t>	  public static float divide( float x, float y )</a:t>
            </a:r>
          </a:p>
          <a:p>
            <a:r>
              <a:rPr lang="en-US" altLang="en-US" sz="1400" dirty="0">
                <a:latin typeface="Courier New" pitchFamily="49" charset="0"/>
              </a:rPr>
              <a:t>	  {</a:t>
            </a:r>
          </a:p>
          <a:p>
            <a:r>
              <a:rPr lang="en-US" altLang="en-US" sz="1400" dirty="0">
                <a:latin typeface="Courier New" pitchFamily="49" charset="0"/>
              </a:rPr>
              <a:t>		   return x / y;</a:t>
            </a:r>
          </a:p>
          <a:p>
            <a:r>
              <a:rPr lang="en-US" altLang="en-US" sz="1400" dirty="0">
                <a:latin typeface="Courier New" pitchFamily="49" charset="0"/>
              </a:rPr>
              <a:t>	  }</a:t>
            </a:r>
          </a:p>
          <a:p>
            <a:r>
              <a:rPr lang="en-US" altLang="en-US" sz="1400" dirty="0">
                <a:latin typeface="Courier New" pitchFamily="49" charset="0"/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5D994D7-5253-6284-06F8-D47985C4A49B}"/>
              </a:ext>
            </a:extLst>
          </p:cNvPr>
          <p:cNvSpPr txBox="1"/>
          <p:nvPr/>
        </p:nvSpPr>
        <p:spPr>
          <a:xfrm>
            <a:off x="838200" y="5486400"/>
            <a:ext cx="78814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rgument types must be an exact match or Java must be able to safely conver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Otherwise, a program won’t compi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22B38AC-60BF-8289-0D26-8646E3A438EE}"/>
              </a:ext>
            </a:extLst>
          </p:cNvPr>
          <p:cNvSpPr txBox="1"/>
          <p:nvPr/>
        </p:nvSpPr>
        <p:spPr>
          <a:xfrm>
            <a:off x="6553200" y="2677180"/>
            <a:ext cx="198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741C6"/>
                </a:solidFill>
              </a:rPr>
              <a:t>ok…can safely convert int to float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F9F066AC-B0C3-246A-2DFF-E4527CD15132}"/>
              </a:ext>
            </a:extLst>
          </p:cNvPr>
          <p:cNvCxnSpPr/>
          <p:nvPr/>
        </p:nvCxnSpPr>
        <p:spPr>
          <a:xfrm>
            <a:off x="7620000" y="3200400"/>
            <a:ext cx="0" cy="304800"/>
          </a:xfrm>
          <a:prstGeom prst="straightConnector1">
            <a:avLst/>
          </a:prstGeom>
          <a:ln>
            <a:solidFill>
              <a:srgbClr val="0741C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16717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175FA4-81B6-2640-5230-4CC5D2EF24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0E6532-2356-3EE2-5766-828D177A2A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Argument Type Check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B2098D-EDF8-4ED0-604A-F9D62EE4275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2293656C-F8CC-12A9-BB47-096E873EE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788" y="1941806"/>
            <a:ext cx="8100846" cy="33239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en-US" sz="1400" dirty="0">
                <a:latin typeface="Courier New" pitchFamily="49" charset="0"/>
              </a:rPr>
              <a:t>public class TypeCheckingDemo2</a:t>
            </a:r>
          </a:p>
          <a:p>
            <a:r>
              <a:rPr lang="en-US" altLang="en-US" sz="1400" dirty="0">
                <a:latin typeface="Courier New" pitchFamily="49" charset="0"/>
              </a:rPr>
              <a:t>{</a:t>
            </a:r>
          </a:p>
          <a:p>
            <a:r>
              <a:rPr lang="en-US" altLang="en-US" sz="1400" dirty="0">
                <a:latin typeface="Courier New" pitchFamily="49" charset="0"/>
              </a:rPr>
              <a:t>	 public static void main( String [] </a:t>
            </a:r>
            <a:r>
              <a:rPr lang="en-US" altLang="en-US" sz="1400" dirty="0" err="1">
                <a:latin typeface="Courier New" pitchFamily="49" charset="0"/>
              </a:rPr>
              <a:t>args</a:t>
            </a:r>
            <a:r>
              <a:rPr lang="en-US" altLang="en-US" sz="1400" dirty="0">
                <a:latin typeface="Courier New" pitchFamily="49" charset="0"/>
              </a:rPr>
              <a:t> )</a:t>
            </a:r>
          </a:p>
          <a:p>
            <a:r>
              <a:rPr lang="en-US" altLang="en-US" sz="1400" dirty="0">
                <a:latin typeface="Courier New" pitchFamily="49" charset="0"/>
              </a:rPr>
              <a:t>	 {</a:t>
            </a:r>
          </a:p>
          <a:p>
            <a:r>
              <a:rPr lang="en-US" altLang="en-US" sz="1400" dirty="0">
                <a:latin typeface="Courier New" pitchFamily="49" charset="0"/>
              </a:rPr>
              <a:t>		  float </a:t>
            </a:r>
            <a:r>
              <a:rPr lang="en-US" altLang="en-US" sz="1400" dirty="0" err="1">
                <a:latin typeface="Courier New" pitchFamily="49" charset="0"/>
              </a:rPr>
              <a:t>i</a:t>
            </a:r>
            <a:r>
              <a:rPr lang="en-US" altLang="en-US" sz="1400" dirty="0">
                <a:latin typeface="Courier New" pitchFamily="49" charset="0"/>
              </a:rPr>
              <a:t> = 16.7F;</a:t>
            </a:r>
          </a:p>
          <a:p>
            <a:r>
              <a:rPr lang="en-US" altLang="en-US" sz="1400" dirty="0">
                <a:latin typeface="Courier New" pitchFamily="49" charset="0"/>
              </a:rPr>
              <a:t>		  float j = 23.1F;</a:t>
            </a:r>
          </a:p>
          <a:p>
            <a:endParaRPr lang="en-US" altLang="en-US" sz="1400" dirty="0">
              <a:latin typeface="Courier New" pitchFamily="49" charset="0"/>
            </a:endParaRPr>
          </a:p>
          <a:p>
            <a:r>
              <a:rPr lang="en-US" altLang="en-US" sz="1400" dirty="0">
                <a:latin typeface="Courier New" pitchFamily="49" charset="0"/>
              </a:rPr>
              <a:t>		  </a:t>
            </a:r>
            <a:r>
              <a:rPr lang="en-US" altLang="en-US" sz="1400" dirty="0" err="1">
                <a:latin typeface="Courier New" pitchFamily="49" charset="0"/>
              </a:rPr>
              <a:t>System.out.println</a:t>
            </a:r>
            <a:r>
              <a:rPr lang="en-US" altLang="en-US" sz="1400" dirty="0">
                <a:latin typeface="Courier New" pitchFamily="49" charset="0"/>
              </a:rPr>
              <a:t>( “result = “ + divide( </a:t>
            </a:r>
            <a:r>
              <a:rPr lang="en-US" altLang="en-US" sz="1400" dirty="0" err="1">
                <a:latin typeface="Courier New" pitchFamily="49" charset="0"/>
              </a:rPr>
              <a:t>i</a:t>
            </a:r>
            <a:r>
              <a:rPr lang="en-US" altLang="en-US" sz="1400" dirty="0">
                <a:latin typeface="Courier New" pitchFamily="49" charset="0"/>
              </a:rPr>
              <a:t>, j ) );</a:t>
            </a:r>
          </a:p>
          <a:p>
            <a:r>
              <a:rPr lang="en-US" altLang="en-US" sz="1400" dirty="0">
                <a:latin typeface="Courier New" pitchFamily="49" charset="0"/>
              </a:rPr>
              <a:t>	 }</a:t>
            </a:r>
          </a:p>
          <a:p>
            <a:endParaRPr lang="en-US" altLang="en-US" sz="1400" dirty="0">
              <a:latin typeface="Courier New" pitchFamily="49" charset="0"/>
            </a:endParaRPr>
          </a:p>
          <a:p>
            <a:r>
              <a:rPr lang="en-US" altLang="en-US" sz="1400" dirty="0">
                <a:latin typeface="Courier New" pitchFamily="49" charset="0"/>
              </a:rPr>
              <a:t>	 public static float divide( </a:t>
            </a:r>
            <a:r>
              <a:rPr lang="en-US" altLang="en-US" sz="1400" dirty="0" err="1">
                <a:latin typeface="Courier New" pitchFamily="49" charset="0"/>
              </a:rPr>
              <a:t>int</a:t>
            </a:r>
            <a:r>
              <a:rPr lang="en-US" altLang="en-US" sz="1400" dirty="0">
                <a:latin typeface="Courier New" pitchFamily="49" charset="0"/>
              </a:rPr>
              <a:t> x, </a:t>
            </a:r>
            <a:r>
              <a:rPr lang="en-US" altLang="en-US" sz="1400" dirty="0" err="1">
                <a:latin typeface="Courier New" pitchFamily="49" charset="0"/>
              </a:rPr>
              <a:t>int</a:t>
            </a:r>
            <a:r>
              <a:rPr lang="en-US" altLang="en-US" sz="1400" dirty="0">
                <a:latin typeface="Courier New" pitchFamily="49" charset="0"/>
              </a:rPr>
              <a:t> y )</a:t>
            </a:r>
          </a:p>
          <a:p>
            <a:r>
              <a:rPr lang="en-US" altLang="en-US" sz="1400" dirty="0">
                <a:latin typeface="Courier New" pitchFamily="49" charset="0"/>
              </a:rPr>
              <a:t>	 {</a:t>
            </a:r>
          </a:p>
          <a:p>
            <a:r>
              <a:rPr lang="en-US" altLang="en-US" sz="1400" dirty="0">
                <a:latin typeface="Courier New" pitchFamily="49" charset="0"/>
              </a:rPr>
              <a:t>		  return (float)x / y;</a:t>
            </a:r>
          </a:p>
          <a:p>
            <a:r>
              <a:rPr lang="en-US" altLang="en-US" sz="1400" dirty="0">
                <a:latin typeface="Courier New" pitchFamily="49" charset="0"/>
              </a:rPr>
              <a:t>	 }</a:t>
            </a:r>
          </a:p>
          <a:p>
            <a:r>
              <a:rPr lang="en-US" altLang="en-US" sz="1400" dirty="0">
                <a:latin typeface="Courier New" pitchFamily="49" charset="0"/>
              </a:rPr>
              <a:t>}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950CE04-187C-EE09-4390-6EA264F449BF}"/>
              </a:ext>
            </a:extLst>
          </p:cNvPr>
          <p:cNvSpPr txBox="1"/>
          <p:nvPr/>
        </p:nvSpPr>
        <p:spPr>
          <a:xfrm>
            <a:off x="6553200" y="2590800"/>
            <a:ext cx="198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can’t safely convert float to int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E7D83E07-01E9-4674-2AB5-3F3F752AB30B}"/>
              </a:ext>
            </a:extLst>
          </p:cNvPr>
          <p:cNvCxnSpPr/>
          <p:nvPr/>
        </p:nvCxnSpPr>
        <p:spPr>
          <a:xfrm>
            <a:off x="7620000" y="3114020"/>
            <a:ext cx="0" cy="3048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23618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Java Metho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Rectangle 13">
            <a:extLst>
              <a:ext uri="{FF2B5EF4-FFF2-40B4-BE49-F238E27FC236}">
                <a16:creationId xmlns:a16="http://schemas.microsoft.com/office/drawing/2014/main" id="{4952B245-1005-471C-BBC5-048FB2BF08AC}"/>
              </a:ext>
            </a:extLst>
          </p:cNvPr>
          <p:cNvSpPr txBox="1">
            <a:spLocks noChangeArrowheads="1"/>
          </p:cNvSpPr>
          <p:nvPr/>
        </p:nvSpPr>
        <p:spPr>
          <a:xfrm>
            <a:off x="707580" y="1905000"/>
            <a:ext cx="7772400" cy="1905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MS PGothic" pitchFamily="34" charset="-128"/>
                <a:cs typeface="Geneva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9pPr>
          </a:lstStyle>
          <a:p>
            <a:r>
              <a:rPr lang="en-US" altLang="en-US" sz="2800" kern="0" dirty="0"/>
              <a:t>A method is a set of code that performs a well-defined function</a:t>
            </a:r>
          </a:p>
          <a:p>
            <a:r>
              <a:rPr lang="en-US" altLang="en-US" sz="2800" kern="0" dirty="0"/>
              <a:t>This module will discuss </a:t>
            </a:r>
            <a:r>
              <a:rPr lang="en-US" altLang="en-US" sz="2800" b="1" i="1" kern="0" dirty="0"/>
              <a:t>class</a:t>
            </a:r>
            <a:r>
              <a:rPr lang="en-US" altLang="en-US" sz="2800" kern="0" dirty="0"/>
              <a:t> methods or </a:t>
            </a:r>
            <a:r>
              <a:rPr lang="en-US" altLang="en-US" sz="2800" b="1" i="1" kern="0" dirty="0"/>
              <a:t>static</a:t>
            </a:r>
            <a:r>
              <a:rPr lang="en-US" altLang="en-US" sz="2800" kern="0" dirty="0"/>
              <a:t> methods</a:t>
            </a:r>
          </a:p>
          <a:p>
            <a:r>
              <a:rPr lang="en-US" altLang="en-US" sz="2800" kern="0" dirty="0"/>
              <a:t>Java also implements </a:t>
            </a:r>
            <a:r>
              <a:rPr lang="en-US" altLang="en-US" sz="2800" b="1" i="1" kern="0" dirty="0"/>
              <a:t>instance</a:t>
            </a:r>
            <a:r>
              <a:rPr lang="en-US" altLang="en-US" sz="2800" kern="0" dirty="0"/>
              <a:t> methods which will be covered later</a:t>
            </a:r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19170113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06D876F-CE7E-A13C-E565-E655282478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B5427053-CEF6-81C5-4367-814182F1E5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Java Static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F63CBA-33C9-53A6-0ED1-F352FE86FD4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Rectangle 13">
            <a:extLst>
              <a:ext uri="{FF2B5EF4-FFF2-40B4-BE49-F238E27FC236}">
                <a16:creationId xmlns:a16="http://schemas.microsoft.com/office/drawing/2014/main" id="{17435C75-5F5E-54F3-0468-85146CF3333A}"/>
              </a:ext>
            </a:extLst>
          </p:cNvPr>
          <p:cNvSpPr txBox="1">
            <a:spLocks noChangeArrowheads="1"/>
          </p:cNvSpPr>
          <p:nvPr/>
        </p:nvSpPr>
        <p:spPr>
          <a:xfrm>
            <a:off x="707580" y="1905000"/>
            <a:ext cx="7772400" cy="1905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MS PGothic" pitchFamily="34" charset="-128"/>
                <a:cs typeface="Geneva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9pPr>
          </a:lstStyle>
          <a:p>
            <a:r>
              <a:rPr lang="en-US" altLang="en-US" sz="2800" kern="0" dirty="0"/>
              <a:t>A Java static (or class) method is a method that performs a task that doesn’t depend on an object.</a:t>
            </a:r>
          </a:p>
          <a:p>
            <a:r>
              <a:rPr lang="en-US" altLang="en-US" sz="2800" kern="0" dirty="0"/>
              <a:t>To invoke it you just use its name &amp; supply any required parameters.</a:t>
            </a:r>
            <a:endParaRPr lang="en-US" altLang="en-US" kern="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02AC919-263F-20A0-0C4E-459F5AA27DC3}"/>
              </a:ext>
            </a:extLst>
          </p:cNvPr>
          <p:cNvSpPr txBox="1"/>
          <p:nvPr/>
        </p:nvSpPr>
        <p:spPr>
          <a:xfrm>
            <a:off x="1905000" y="4572000"/>
            <a:ext cx="5105400" cy="10772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blic static voi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layMessa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“Hello World”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669596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3666A6-BDC2-EA56-14C4-BB919ACBDA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464603C1-3379-9D39-73B5-08FECCFE2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Java Static Method Syntax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8F6160F-4F09-B881-FFBA-F4B726AD5DD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525C1EC0-FFC6-04ED-7B3E-F5D5A5F7FC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152775"/>
            <a:ext cx="8153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00"/>
                </a:solidFill>
                <a:latin typeface="Courier New" pitchFamily="49" charset="0"/>
              </a:rPr>
              <a:t>access_mode static return_type method_name( arg1, arg2,… )</a:t>
            </a:r>
          </a:p>
          <a:p>
            <a:r>
              <a:rPr lang="en-US" altLang="en-US">
                <a:solidFill>
                  <a:srgbClr val="000000"/>
                </a:solidFill>
                <a:latin typeface="Courier New" pitchFamily="49" charset="0"/>
              </a:rPr>
              <a:t>{</a:t>
            </a:r>
          </a:p>
          <a:p>
            <a:r>
              <a:rPr lang="en-US" altLang="en-US">
                <a:solidFill>
                  <a:srgbClr val="000000"/>
                </a:solidFill>
                <a:latin typeface="Courier New" pitchFamily="49" charset="0"/>
              </a:rPr>
              <a:t>	… code for method …</a:t>
            </a:r>
          </a:p>
          <a:p>
            <a:r>
              <a:rPr lang="en-US" altLang="en-US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DA57FA7C-0AA6-1E94-435F-5C5B380F7293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2590800"/>
            <a:ext cx="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7E553493-44D5-70FA-3736-557D532D2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949450"/>
            <a:ext cx="1981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i="1" dirty="0">
                <a:solidFill>
                  <a:srgbClr val="0000FF"/>
                </a:solidFill>
              </a:rPr>
              <a:t>public, private, protected</a:t>
            </a:r>
          </a:p>
        </p:txBody>
      </p:sp>
      <p:sp>
        <p:nvSpPr>
          <p:cNvPr id="8" name="Line 9">
            <a:extLst>
              <a:ext uri="{FF2B5EF4-FFF2-40B4-BE49-F238E27FC236}">
                <a16:creationId xmlns:a16="http://schemas.microsoft.com/office/drawing/2014/main" id="{3052F93D-6252-DC2F-762B-1316085B6F3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2590800"/>
            <a:ext cx="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62BDBBDA-5A3A-D792-4545-816AE54E6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1949450"/>
            <a:ext cx="1981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i="1">
                <a:solidFill>
                  <a:srgbClr val="0000FF"/>
                </a:solidFill>
              </a:rPr>
              <a:t>type of value returned</a:t>
            </a:r>
          </a:p>
        </p:txBody>
      </p:sp>
      <p:sp>
        <p:nvSpPr>
          <p:cNvPr id="10" name="Line 11">
            <a:extLst>
              <a:ext uri="{FF2B5EF4-FFF2-40B4-BE49-F238E27FC236}">
                <a16:creationId xmlns:a16="http://schemas.microsoft.com/office/drawing/2014/main" id="{9BB86831-0DF9-CB46-B937-56E44F4D974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2590800"/>
            <a:ext cx="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31354B2D-88DF-F45B-2D8A-E856520A16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949450"/>
            <a:ext cx="1981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i="1" dirty="0">
                <a:solidFill>
                  <a:srgbClr val="0000FF"/>
                </a:solidFill>
              </a:rPr>
              <a:t>same rules as variable names</a:t>
            </a:r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0F61BD69-8FBD-E6FC-51B3-576C9C27B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159250"/>
            <a:ext cx="1981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i="1" dirty="0">
                <a:solidFill>
                  <a:srgbClr val="0000FF"/>
                </a:solidFill>
              </a:rPr>
              <a:t>optional argument list</a:t>
            </a:r>
          </a:p>
        </p:txBody>
      </p:sp>
      <p:sp>
        <p:nvSpPr>
          <p:cNvPr id="13" name="Line 11">
            <a:extLst>
              <a:ext uri="{FF2B5EF4-FFF2-40B4-BE49-F238E27FC236}">
                <a16:creationId xmlns:a16="http://schemas.microsoft.com/office/drawing/2014/main" id="{5F94F1E3-A3C0-F05D-F504-7D6D55B5F0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5600" y="3443287"/>
            <a:ext cx="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418FBF9-1BFA-F93E-79C7-7F7FFE39A7A2}"/>
              </a:ext>
            </a:extLst>
          </p:cNvPr>
          <p:cNvSpPr txBox="1"/>
          <p:nvPr/>
        </p:nvSpPr>
        <p:spPr>
          <a:xfrm>
            <a:off x="1562100" y="4905375"/>
            <a:ext cx="556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ethods may or may not return a valu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ethods may or may not have arguments passed to them</a:t>
            </a:r>
          </a:p>
        </p:txBody>
      </p:sp>
    </p:spTree>
    <p:extLst>
      <p:ext uri="{BB962C8B-B14F-4D97-AF65-F5344CB8AC3E}">
        <p14:creationId xmlns:p14="http://schemas.microsoft.com/office/powerpoint/2010/main" val="1703307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  <p:bldP spid="10" grpId="0" animBg="1"/>
      <p:bldP spid="11" grpId="0"/>
      <p:bldP spid="12" grpId="0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Specifying a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3200" dirty="0"/>
              <a:t> Return Typ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5257800" cy="381000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F0BEE5BD-D4DF-2DEB-0CB8-5F55CD3EA5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150300"/>
            <a:ext cx="7391400" cy="11906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public static void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displayMessage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()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{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 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System.out.println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( “Hello World!!” );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0383337B-2330-EEE3-1EE8-5A0433D2E3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657600"/>
            <a:ext cx="7391400" cy="15696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public static void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performSum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(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 x,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 y )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{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 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 sum = x + y;</a:t>
            </a:r>
          </a:p>
          <a:p>
            <a:endParaRPr lang="en-US" altLang="en-US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 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System.out.println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( sum );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E9870DC-F399-19A6-FB17-E8B36DF4B3AD}"/>
              </a:ext>
            </a:extLst>
          </p:cNvPr>
          <p:cNvSpPr txBox="1"/>
          <p:nvPr/>
        </p:nvSpPr>
        <p:spPr>
          <a:xfrm>
            <a:off x="1143000" y="5638800"/>
            <a:ext cx="7315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If a method doesn’t return a value the return type must be specified a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</a:p>
        </p:txBody>
      </p:sp>
    </p:spTree>
    <p:extLst>
      <p:ext uri="{BB962C8B-B14F-4D97-AF65-F5344CB8AC3E}">
        <p14:creationId xmlns:p14="http://schemas.microsoft.com/office/powerpoint/2010/main" val="2951047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D781145-6FEA-7AB2-3A79-893F28F76BE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0B3033-50B2-9604-A04C-9E539E2EC2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Invoking a Metho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2845071-3ECA-6B21-4FA4-03DCADF2472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5257800" cy="381000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E5823D98-B779-D1B5-15B5-C5522A8A4E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926920"/>
            <a:ext cx="7391400" cy="33877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public class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InvokeMethodDemo</a:t>
            </a:r>
            <a:endParaRPr lang="en-US" altLang="en-US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{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  public static void main( String []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args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 )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  {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	   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displayMessage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();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	   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displayMessage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();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  }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  public static void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displayMessage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()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  {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	    </a:t>
            </a:r>
            <a:r>
              <a:rPr lang="en-US" altLang="en-US" dirty="0" err="1">
                <a:solidFill>
                  <a:srgbClr val="000000"/>
                </a:solidFill>
                <a:latin typeface="Courier New" pitchFamily="49" charset="0"/>
              </a:rPr>
              <a:t>System.out.println</a:t>
            </a:r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( “Hello World!!” );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	  }</a:t>
            </a:r>
          </a:p>
          <a:p>
            <a:r>
              <a:rPr lang="en-US" altLang="en-US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509860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The Scope of Arguments &amp; Variab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12240C-15E9-361E-10A9-7FD785D11966}"/>
              </a:ext>
            </a:extLst>
          </p:cNvPr>
          <p:cNvSpPr/>
          <p:nvPr/>
        </p:nvSpPr>
        <p:spPr>
          <a:xfrm>
            <a:off x="838201" y="1830745"/>
            <a:ext cx="761999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400" dirty="0"/>
              <a:t>A method’s arguments and any variables defined inside the method are local to the method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B34775-C43F-2F5E-1290-0356E89344FF}"/>
              </a:ext>
            </a:extLst>
          </p:cNvPr>
          <p:cNvSpPr/>
          <p:nvPr/>
        </p:nvSpPr>
        <p:spPr>
          <a:xfrm>
            <a:off x="838201" y="2819400"/>
            <a:ext cx="761999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400" dirty="0"/>
              <a:t>Such variables can only be referenced within the method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02A17ED-D48C-055F-3386-5388C6833AB3}"/>
              </a:ext>
            </a:extLst>
          </p:cNvPr>
          <p:cNvSpPr/>
          <p:nvPr/>
        </p:nvSpPr>
        <p:spPr>
          <a:xfrm>
            <a:off x="838200" y="3752671"/>
            <a:ext cx="761999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400" dirty="0"/>
              <a:t>Several different methods can use the same names for variables, but they refer to distinctly separate memory locations</a:t>
            </a:r>
          </a:p>
        </p:txBody>
      </p:sp>
    </p:spTree>
    <p:extLst>
      <p:ext uri="{BB962C8B-B14F-4D97-AF65-F5344CB8AC3E}">
        <p14:creationId xmlns:p14="http://schemas.microsoft.com/office/powerpoint/2010/main" val="610777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A0DDE15-E0FE-FDA3-A139-742517B3F3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51B85A-1DCC-4A96-5631-FE437C0A33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The Scope of Arguments &amp; Variabl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8A8AE7F-ED56-4D6B-E1AE-AAE8D8B5448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26">
            <a:extLst>
              <a:ext uri="{FF2B5EF4-FFF2-40B4-BE49-F238E27FC236}">
                <a16:creationId xmlns:a16="http://schemas.microsoft.com/office/drawing/2014/main" id="{FDCF5508-D3DD-4488-73A8-A2A9952852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564360"/>
              </p:ext>
            </p:extLst>
          </p:nvPr>
        </p:nvGraphicFramePr>
        <p:xfrm>
          <a:off x="689768" y="2209800"/>
          <a:ext cx="7764463" cy="337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12840" imgH="2094120" progId="Visio.Drawing.5">
                  <p:embed/>
                </p:oleObj>
              </mc:Choice>
              <mc:Fallback>
                <p:oleObj name="VISIO" r:id="rId2" imgW="4812840" imgH="2094120" progId="Visio.Drawing.5">
                  <p:embed/>
                  <p:pic>
                    <p:nvPicPr>
                      <p:cNvPr id="4" name="Object 26">
                        <a:extLst>
                          <a:ext uri="{FF2B5EF4-FFF2-40B4-BE49-F238E27FC236}">
                            <a16:creationId xmlns:a16="http://schemas.microsoft.com/office/drawing/2014/main" id="{FDCF5508-D3DD-4488-73A8-A2A9952852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" y="2209800"/>
                        <a:ext cx="7764463" cy="337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05422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Passing Arguments to Metho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Box 29">
            <a:extLst>
              <a:ext uri="{FF2B5EF4-FFF2-40B4-BE49-F238E27FC236}">
                <a16:creationId xmlns:a16="http://schemas.microsoft.com/office/drawing/2014/main" id="{353009DC-9B10-BC78-3390-33FF2A33A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090802"/>
            <a:ext cx="8229600" cy="329320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en-US" altLang="en-US" dirty="0">
                <a:latin typeface="Courier New" pitchFamily="49" charset="0"/>
              </a:rPr>
              <a:t>public class PassingArgumentsDemo1</a:t>
            </a:r>
          </a:p>
          <a:p>
            <a:r>
              <a:rPr lang="en-US" altLang="en-US" dirty="0">
                <a:latin typeface="Courier New" pitchFamily="49" charset="0"/>
              </a:rPr>
              <a:t>{</a:t>
            </a:r>
          </a:p>
          <a:p>
            <a:r>
              <a:rPr lang="en-US" altLang="en-US" dirty="0">
                <a:latin typeface="Courier New" pitchFamily="49" charset="0"/>
              </a:rPr>
              <a:t>	  public static void main( String [] </a:t>
            </a:r>
            <a:r>
              <a:rPr lang="en-US" altLang="en-US" dirty="0" err="1">
                <a:latin typeface="Courier New" pitchFamily="49" charset="0"/>
              </a:rPr>
              <a:t>args</a:t>
            </a:r>
            <a:r>
              <a:rPr lang="en-US" altLang="en-US" dirty="0">
                <a:latin typeface="Courier New" pitchFamily="49" charset="0"/>
              </a:rPr>
              <a:t> )</a:t>
            </a:r>
          </a:p>
          <a:p>
            <a:r>
              <a:rPr lang="en-US" altLang="en-US" dirty="0">
                <a:latin typeface="Courier New" pitchFamily="49" charset="0"/>
              </a:rPr>
              <a:t>	  {</a:t>
            </a:r>
          </a:p>
          <a:p>
            <a:r>
              <a:rPr lang="en-US" altLang="en-US" dirty="0">
                <a:latin typeface="Courier New" pitchFamily="49" charset="0"/>
              </a:rPr>
              <a:t>		    </a:t>
            </a:r>
            <a:r>
              <a:rPr lang="en-US" altLang="en-US" dirty="0" err="1">
                <a:latin typeface="Courier New" pitchFamily="49" charset="0"/>
              </a:rPr>
              <a:t>displayArgs</a:t>
            </a:r>
            <a:r>
              <a:rPr lang="en-US" altLang="en-US" dirty="0">
                <a:latin typeface="Courier New" pitchFamily="49" charset="0"/>
              </a:rPr>
              <a:t>( 50, 22F );</a:t>
            </a:r>
          </a:p>
          <a:p>
            <a:r>
              <a:rPr lang="en-US" altLang="en-US" dirty="0">
                <a:latin typeface="Courier New" pitchFamily="49" charset="0"/>
              </a:rPr>
              <a:t>	  }</a:t>
            </a:r>
          </a:p>
          <a:p>
            <a:endParaRPr lang="en-US" altLang="en-US" dirty="0">
              <a:latin typeface="Courier New" pitchFamily="49" charset="0"/>
            </a:endParaRPr>
          </a:p>
          <a:p>
            <a:r>
              <a:rPr lang="en-US" altLang="en-US" dirty="0">
                <a:latin typeface="Courier New" pitchFamily="49" charset="0"/>
              </a:rPr>
              <a:t>	  public static void </a:t>
            </a:r>
            <a:r>
              <a:rPr lang="en-US" altLang="en-US" dirty="0" err="1">
                <a:latin typeface="Courier New" pitchFamily="49" charset="0"/>
              </a:rPr>
              <a:t>displayArgs</a:t>
            </a:r>
            <a:r>
              <a:rPr lang="en-US" altLang="en-US" dirty="0">
                <a:latin typeface="Courier New" pitchFamily="49" charset="0"/>
              </a:rPr>
              <a:t>( </a:t>
            </a:r>
            <a:r>
              <a:rPr lang="en-US" altLang="en-US" dirty="0" err="1">
                <a:latin typeface="Courier New" pitchFamily="49" charset="0"/>
              </a:rPr>
              <a:t>int</a:t>
            </a:r>
            <a:r>
              <a:rPr lang="en-US" altLang="en-US" dirty="0">
                <a:latin typeface="Courier New" pitchFamily="49" charset="0"/>
              </a:rPr>
              <a:t> x, float y )</a:t>
            </a:r>
          </a:p>
          <a:p>
            <a:r>
              <a:rPr lang="en-US" altLang="en-US" dirty="0">
                <a:latin typeface="Courier New" pitchFamily="49" charset="0"/>
              </a:rPr>
              <a:t>	  {</a:t>
            </a:r>
          </a:p>
          <a:p>
            <a:r>
              <a:rPr lang="en-US" altLang="en-US" dirty="0">
                <a:latin typeface="Courier New" pitchFamily="49" charset="0"/>
              </a:rPr>
              <a:t>		    </a:t>
            </a:r>
            <a:r>
              <a:rPr lang="en-US" altLang="en-US" dirty="0" err="1">
                <a:latin typeface="Courier New" pitchFamily="49" charset="0"/>
              </a:rPr>
              <a:t>System.out.println</a:t>
            </a:r>
            <a:r>
              <a:rPr lang="en-US" altLang="en-US" dirty="0">
                <a:latin typeface="Courier New" pitchFamily="49" charset="0"/>
              </a:rPr>
              <a:t>( “First </a:t>
            </a:r>
            <a:r>
              <a:rPr lang="en-US" altLang="en-US" dirty="0" err="1">
                <a:latin typeface="Courier New" pitchFamily="49" charset="0"/>
              </a:rPr>
              <a:t>arg</a:t>
            </a:r>
            <a:r>
              <a:rPr lang="en-US" altLang="en-US" dirty="0">
                <a:latin typeface="Courier New" pitchFamily="49" charset="0"/>
              </a:rPr>
              <a:t> is “ + x );</a:t>
            </a:r>
          </a:p>
          <a:p>
            <a:r>
              <a:rPr lang="en-US" altLang="en-US" dirty="0">
                <a:latin typeface="Courier New" pitchFamily="49" charset="0"/>
              </a:rPr>
              <a:t>		    </a:t>
            </a:r>
            <a:r>
              <a:rPr lang="en-US" altLang="en-US" dirty="0" err="1">
                <a:latin typeface="Courier New" pitchFamily="49" charset="0"/>
              </a:rPr>
              <a:t>System.out.println</a:t>
            </a:r>
            <a:r>
              <a:rPr lang="en-US" altLang="en-US" dirty="0">
                <a:latin typeface="Courier New" pitchFamily="49" charset="0"/>
              </a:rPr>
              <a:t>( “Second </a:t>
            </a:r>
            <a:r>
              <a:rPr lang="en-US" altLang="en-US" dirty="0" err="1">
                <a:latin typeface="Courier New" pitchFamily="49" charset="0"/>
              </a:rPr>
              <a:t>arg</a:t>
            </a:r>
            <a:r>
              <a:rPr lang="en-US" altLang="en-US" dirty="0">
                <a:latin typeface="Courier New" pitchFamily="49" charset="0"/>
              </a:rPr>
              <a:t> is “ + y );</a:t>
            </a:r>
          </a:p>
          <a:p>
            <a:r>
              <a:rPr lang="en-US" altLang="en-US" dirty="0">
                <a:latin typeface="Courier New" pitchFamily="49" charset="0"/>
              </a:rPr>
              <a:t>	  }</a:t>
            </a:r>
          </a:p>
          <a:p>
            <a:r>
              <a:rPr lang="en-US" altLang="en-US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1436830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2"/>
  <p:tag name="SECTOMILLISECCONVERTED" val="1"/>
  <p:tag name="MMPROD_UIDATA" val="&lt;database version=&quot;11.0&quot;&gt;&lt;object type=&quot;1&quot; unique_id=&quot;10001&quot;&gt;&lt;object type=&quot;2&quot; unique_id=&quot;36107&quot;&gt;&lt;object type=&quot;3&quot; unique_id=&quot;36108&quot;&gt;&lt;property id=&quot;20148&quot; value=&quot;5&quot;/&gt;&lt;property id=&quot;20300&quot; value=&quot;Slide 1 - &amp;quot;Developing Internet Systems &amp;amp; Services BU300.700.51 Fall II 2022&amp;quot;&quot;/&gt;&lt;property id=&quot;20307&quot; value=&quot;272&quot;/&gt;&lt;/object&gt;&lt;object type=&quot;3&quot; unique_id=&quot;37303&quot;&gt;&lt;property id=&quot;20148&quot; value=&quot;5&quot;/&gt;&lt;property id=&quot;20300&quot; value=&quot;Slide 4 - &amp;quot;Course Description&amp;quot;&quot;/&gt;&lt;property id=&quot;20307&quot; value=&quot;300&quot;/&gt;&lt;/object&gt;&lt;object type=&quot;3&quot; unique_id=&quot;37572&quot;&gt;&lt;property id=&quot;20148&quot; value=&quot;5&quot;/&gt;&lt;property id=&quot;20300&quot; value=&quot;Slide 3 - &amp;quot;Required Texts &amp;amp; Learning Materials&amp;quot;&quot;/&gt;&lt;property id=&quot;20307&quot; value=&quot;301&quot;/&gt;&lt;/object&gt;&lt;object type=&quot;3&quot; unique_id=&quot;37573&quot;&gt;&lt;property id=&quot;20148&quot; value=&quot;5&quot;/&gt;&lt;property id=&quot;20300&quot; value=&quot;Slide 5 - &amp;quot;Learning Objectives&amp;quot;&quot;/&gt;&lt;property id=&quot;20307&quot; value=&quot;302&quot;/&gt;&lt;/object&gt;&lt;object type=&quot;3&quot; unique_id=&quot;37574&quot;&gt;&lt;property id=&quot;20148&quot; value=&quot;5&quot;/&gt;&lt;property id=&quot;20300&quot; value=&quot;Slide 7 - &amp;quot;Grades &amp;quot;&quot;/&gt;&lt;property id=&quot;20307&quot; value=&quot;303&quot;/&gt;&lt;/object&gt;&lt;object type=&quot;3&quot; unique_id=&quot;60073&quot;&gt;&lt;property id=&quot;20148&quot; value=&quot;5&quot;/&gt;&lt;property id=&quot;20300&quot; value=&quot;Slide 2&quot;/&gt;&lt;property id=&quot;20307&quot; value=&quot;307&quot;/&gt;&lt;/object&gt;&lt;object type=&quot;3&quot; unique_id=&quot;60439&quot;&gt;&lt;property id=&quot;20148&quot; value=&quot;5&quot;/&gt;&lt;property id=&quot;20300&quot; value=&quot;Slide 6 - &amp;quot;Course Overview &amp;quot;&quot;/&gt;&lt;property id=&quot;20307&quot; value=&quot;308&quot;/&gt;&lt;/object&gt;&lt;object type=&quot;3&quot; unique_id=&quot;60722&quot;&gt;&lt;property id=&quot;20148&quot; value=&quot;5&quot;/&gt;&lt;property id=&quot;20300&quot; value=&quot;Slide 9 - &amp;quot;Contact Information &amp;quot;&quot;/&gt;&lt;property id=&quot;20307&quot; value=&quot;310&quot;/&gt;&lt;/object&gt;&lt;object type=&quot;3&quot; unique_id=&quot;61038&quot;&gt;&lt;property id=&quot;20148&quot; value=&quot;5&quot;/&gt;&lt;property id=&quot;20300&quot; value=&quot;Slide 8 - &amp;quot;Grading Weights &amp;quot;&quot;/&gt;&lt;property id=&quot;20307&quot; value=&quot;311&quot;/&gt;&lt;/object&gt;&lt;/object&gt;&lt;object type=&quot;8&quot; unique_id=&quot;36187&quot;&gt;&lt;/object&gt;&lt;/object&gt;&lt;/database&gt;"/>
</p:tagLst>
</file>

<file path=ppt/theme/theme1.xml><?xml version="1.0" encoding="utf-8"?>
<a:theme xmlns:a="http://schemas.openxmlformats.org/drawingml/2006/main" name="Carey_PowerPoint">
  <a:themeElements>
    <a:clrScheme name="Title and Closing Sli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BS Font Them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itle and Closing 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77</TotalTime>
  <Words>1114</Words>
  <Application>Microsoft Office PowerPoint</Application>
  <PresentationFormat>On-screen Show (4:3)</PresentationFormat>
  <Paragraphs>183</Paragraphs>
  <Slides>1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Akzidenz-Grotesk Next Regular</vt:lpstr>
      <vt:lpstr>Arial</vt:lpstr>
      <vt:lpstr>Calibri</vt:lpstr>
      <vt:lpstr>Courier New</vt:lpstr>
      <vt:lpstr>Carey_PowerPoint</vt:lpstr>
      <vt:lpstr>VISIO</vt:lpstr>
      <vt:lpstr>Introduction to Java for Business BU350.700.51 Spring I 2025</vt:lpstr>
      <vt:lpstr>Java Methods</vt:lpstr>
      <vt:lpstr>Java Static Methods</vt:lpstr>
      <vt:lpstr>Java Static Method Syntax</vt:lpstr>
      <vt:lpstr>Specifying a void Return Type</vt:lpstr>
      <vt:lpstr>Invoking a Method</vt:lpstr>
      <vt:lpstr>The Scope of Arguments &amp; Variables</vt:lpstr>
      <vt:lpstr>The Scope of Arguments &amp; Variables</vt:lpstr>
      <vt:lpstr>Passing Arguments to Methods</vt:lpstr>
      <vt:lpstr>Passing Arguments to Methods</vt:lpstr>
      <vt:lpstr>Primitive Arguments Passed By Value</vt:lpstr>
      <vt:lpstr>Primitive Arguments Passed By Value</vt:lpstr>
      <vt:lpstr>Returning Values From Methods</vt:lpstr>
      <vt:lpstr>Returning Values From Methods</vt:lpstr>
      <vt:lpstr>Returning Values From Methods</vt:lpstr>
      <vt:lpstr>Returning Values From Methods</vt:lpstr>
      <vt:lpstr>Returning Values From Methods</vt:lpstr>
      <vt:lpstr>Argument Type Checking</vt:lpstr>
      <vt:lpstr>Argument Type Checking</vt:lpstr>
    </vt:vector>
  </TitlesOfParts>
  <Company>Carey Business 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Joseph Demasco</cp:lastModifiedBy>
  <cp:revision>184</cp:revision>
  <cp:lastPrinted>2014-09-08T12:31:43Z</cp:lastPrinted>
  <dcterms:created xsi:type="dcterms:W3CDTF">2013-09-13T14:25:31Z</dcterms:created>
  <dcterms:modified xsi:type="dcterms:W3CDTF">2025-01-28T16:13:08Z</dcterms:modified>
</cp:coreProperties>
</file>